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ascii="黑体" w:hAnsi="黑体" w:eastAsia="黑体" w:cs="黑体"/>
          <w:b/>
          <w:bCs/>
          <w:sz w:val="84"/>
          <w:szCs w:val="84"/>
        </w:rPr>
      </w:pPr>
      <w:r>
        <w:rPr>
          <w:rFonts w:hint="eastAsia" w:ascii="黑体" w:hAnsi="黑体" w:eastAsia="黑体" w:cs="黑体"/>
          <w:b/>
          <w:bCs/>
          <w:sz w:val="84"/>
          <w:szCs w:val="84"/>
        </w:rPr>
        <w:t>品优购电商系统开发</w:t>
      </w:r>
    </w:p>
    <w:p>
      <w:pPr>
        <w:spacing w:line="276" w:lineRule="auto"/>
        <w:jc w:val="center"/>
        <w:rPr>
          <w:rFonts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/>
        </w:rPr>
      </w:pP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/>
        </w:rPr>
        <w:t>第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en-US" w:eastAsia="zh-CN"/>
        </w:rPr>
        <w:t>3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</w:rPr>
        <w:t>章</w:t>
      </w:r>
    </w:p>
    <w:p>
      <w:pPr>
        <w:spacing w:line="276" w:lineRule="auto"/>
        <w:jc w:val="center"/>
        <w:rPr>
          <w:rFonts w:hint="default" w:ascii="黑体" w:hAnsi="黑体" w:eastAsia="微软雅黑" w:cs="黑体"/>
          <w:b/>
          <w:bCs/>
          <w:sz w:val="84"/>
          <w:szCs w:val="8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zh-CN"/>
        </w:rPr>
        <w:t>规格管理</w:t>
      </w:r>
      <w:r>
        <w:rPr>
          <w:rFonts w:hint="default" w:ascii="微软雅黑" w:hAnsi="微软雅黑" w:eastAsia="微软雅黑" w:cs="微软雅黑"/>
          <w:b/>
          <w:bCs/>
          <w:sz w:val="52"/>
          <w:szCs w:val="52"/>
          <w:lang w:val="en-US" w:eastAsia="zh-CN"/>
        </w:rPr>
        <w:t>&amp;</w:t>
      </w: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en-US" w:eastAsia="zh-CN"/>
        </w:rPr>
        <w:t>模板管理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jc w:val="center"/>
        <w:rPr>
          <w:rFonts w:ascii="黑体" w:hAnsi="黑体" w:eastAsia="黑体" w:cs="黑体"/>
          <w:sz w:val="36"/>
          <w:szCs w:val="36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ascii="微软雅黑" w:hAnsi="微软雅黑" w:eastAsia="微软雅黑" w:cs="微软雅黑"/>
          <w:sz w:val="44"/>
          <w:szCs w:val="44"/>
          <w:lang w:val="zh-CN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传智播客.黑马程序员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pStyle w:val="2"/>
        <w:numPr>
          <w:ilvl w:val="0"/>
          <w:numId w:val="0"/>
        </w:numPr>
        <w:tabs>
          <w:tab w:val="left" w:pos="425"/>
        </w:tabs>
        <w:spacing w:line="276" w:lineRule="auto"/>
        <w:jc w:val="both"/>
        <w:rPr>
          <w:rFonts w:hint="eastAsia"/>
        </w:rPr>
      </w:pPr>
      <w:bookmarkStart w:id="0" w:name="_Toc10262"/>
      <w:bookmarkStart w:id="1" w:name="_Toc22790"/>
      <w:r>
        <w:rPr>
          <w:rFonts w:hint="eastAsia"/>
        </w:rPr>
        <w:t>课程目标</w:t>
      </w:r>
      <w:bookmarkEnd w:id="0"/>
      <w:bookmarkEnd w:id="1"/>
    </w:p>
    <w:p>
      <w:pPr>
        <w:spacing w:line="276" w:lineRule="auto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目标</w:t>
      </w:r>
      <w:r>
        <w:rPr>
          <w:rFonts w:hint="default" w:ascii="Courier New" w:hAnsi="Courier New" w:cs="Courier New"/>
          <w:sz w:val="21"/>
          <w:szCs w:val="21"/>
          <w:lang w:val="en-US"/>
        </w:rPr>
        <w:t>1</w:t>
      </w:r>
      <w:r>
        <w:rPr>
          <w:rFonts w:hint="default" w:ascii="Courier New" w:hAnsi="Courier New" w:cs="Courier New"/>
          <w:sz w:val="21"/>
          <w:szCs w:val="21"/>
        </w:rPr>
        <w:t>：完成规格管理功能</w:t>
      </w:r>
    </w:p>
    <w:p>
      <w:pPr>
        <w:spacing w:line="276" w:lineRule="auto"/>
        <w:rPr>
          <w:rFonts w:hint="eastAsia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</w:rPr>
        <w:t>目标</w:t>
      </w:r>
      <w:r>
        <w:rPr>
          <w:rFonts w:hint="default" w:ascii="Courier New" w:hAnsi="Courier New" w:cs="Courier New"/>
          <w:sz w:val="21"/>
          <w:szCs w:val="21"/>
          <w:lang w:val="en-US"/>
        </w:rPr>
        <w:t>2</w:t>
      </w:r>
      <w:r>
        <w:rPr>
          <w:rFonts w:hint="default" w:ascii="Courier New" w:hAnsi="Courier New" w:cs="Courier New"/>
          <w:sz w:val="21"/>
          <w:szCs w:val="21"/>
        </w:rPr>
        <w:t>：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完成模版管理功能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default"/>
          <w:lang w:val="en-US" w:eastAsia="zh-CN"/>
        </w:rPr>
        <w:t>1</w:t>
      </w:r>
      <w:r>
        <w:rPr>
          <w:rFonts w:hint="eastAsia"/>
          <w:lang w:val="en-US" w:eastAsia="zh-CN"/>
        </w:rPr>
        <w:t>.</w:t>
      </w:r>
      <w:r>
        <w:rPr>
          <w:rFonts w:hint="eastAsia"/>
        </w:rPr>
        <w:t>代码</w:t>
      </w:r>
      <w:r>
        <w:rPr>
          <w:rFonts w:hint="eastAsia"/>
          <w:lang w:eastAsia="zh-CN"/>
        </w:rPr>
        <w:t>准备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038600" cy="3604895"/>
            <wp:effectExtent l="9525" t="9525" r="9525" b="2413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6048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拷贝pinyougou\pinyougou-</w:t>
      </w:r>
      <w:r>
        <w:rPr>
          <w:rFonts w:hint="default" w:ascii="Courier New" w:hAnsi="Courier New" w:cs="Courier New"/>
          <w:lang w:val="en-US"/>
        </w:rPr>
        <w:t>vue</w:t>
      </w:r>
      <w:r>
        <w:rPr>
          <w:rFonts w:hint="default" w:ascii="Courier New" w:hAnsi="Courier New" w:cs="Courier New"/>
        </w:rPr>
        <w:t>js\src\main\webapp\js</w:t>
      </w:r>
      <w:r>
        <w:rPr>
          <w:rFonts w:hint="eastAsia" w:ascii="Courier New" w:hAnsi="Courier New" w:cs="Courier New"/>
          <w:lang w:eastAsia="zh-CN"/>
        </w:rPr>
        <w:t>录下生成的</w:t>
      </w:r>
      <w:r>
        <w:rPr>
          <w:rFonts w:hint="eastAsia" w:ascii="Courier New" w:hAnsi="Courier New" w:cs="Courier New"/>
          <w:lang w:val="en-US" w:eastAsia="zh-CN"/>
        </w:rPr>
        <w:t>js到pinyougou-manager-web/src/main/webapp/js/目录下</w:t>
      </w:r>
      <w:r>
        <w:rPr>
          <w:rFonts w:hint="eastAsia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</w:pPr>
      <w:r>
        <w:drawing>
          <wp:inline distT="0" distB="0" distL="114300" distR="114300">
            <wp:extent cx="2943225" cy="1965325"/>
            <wp:effectExtent l="9525" t="9525" r="19050" b="2540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196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rPr>
          <w:rFonts w:hint="default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eastAsia="zh-CN"/>
        </w:rPr>
        <w:t>注意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拷贝代码生成器生成的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控制器层js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</w:pPr>
      <w:r>
        <w:rPr>
          <w:rFonts w:hint="default"/>
          <w:lang w:val="en-US"/>
        </w:rPr>
        <w:t>2.</w:t>
      </w:r>
      <w:r>
        <w:rPr>
          <w:rFonts w:hint="eastAsia"/>
        </w:rPr>
        <w:t>规格管理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default"/>
          <w:lang w:val="en-US"/>
        </w:rPr>
        <w:t>2</w:t>
      </w:r>
      <w:r>
        <w:rPr>
          <w:rFonts w:hint="eastAsia"/>
        </w:rPr>
        <w:t>.1需求及表结构分析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1.1 需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default" w:ascii="Courier New" w:hAnsi="Courier New" w:cs="Courier New"/>
        </w:rPr>
        <w:t>实现规格管理</w:t>
      </w:r>
      <w:r>
        <w:rPr>
          <w:rFonts w:hint="eastAsia" w:ascii="Courier New" w:hAnsi="Courier New" w:cs="Courier New"/>
          <w:lang w:val="en-US" w:eastAsia="zh-CN"/>
        </w:rPr>
        <w:t>CRUD</w:t>
      </w:r>
      <w:r>
        <w:rPr>
          <w:rFonts w:hint="default" w:ascii="Courier New" w:hAnsi="Courier New" w:cs="Courier New"/>
        </w:rPr>
        <w:t>功能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1.2 表结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tb_specification 规格表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字段</w:t>
            </w:r>
          </w:p>
        </w:tc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类型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长度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s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pec_name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255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规格名称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tb_specification_option 规格选项表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字段</w:t>
            </w:r>
          </w:p>
        </w:tc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类型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长度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</w:rPr>
              <w:t>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</w:rPr>
              <w:t>ption_name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</w:rPr>
              <w:t>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200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规格选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color w:val="FF0000"/>
                <w:lang w:val="en-US" w:eastAsia="zh-CN"/>
              </w:rPr>
              <w:t>s</w:t>
            </w:r>
            <w:r>
              <w:rPr>
                <w:rFonts w:hint="default" w:ascii="Courier New" w:hAnsi="Courier New" w:cs="Courier New"/>
                <w:color w:val="FF0000"/>
              </w:rPr>
              <w:t>pec_i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30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规格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</w:rPr>
              <w:t>rders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</w:rPr>
              <w:t>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11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排序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default"/>
          <w:lang w:val="en-US"/>
        </w:rPr>
        <w:t>2</w:t>
      </w:r>
      <w:r>
        <w:rPr>
          <w:rFonts w:hint="eastAsia"/>
        </w:rPr>
        <w:t>.2规格列表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ascii="Courier New" w:hAnsi="Courier New" w:cs="Courier New"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2.1 引入J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eastAsia="zh-CN"/>
        </w:rPr>
        <w:t>修改</w:t>
      </w: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webapp/admin/</w:t>
      </w:r>
      <w:r>
        <w:rPr>
          <w:rFonts w:hint="default" w:ascii="Courier New" w:hAnsi="Courier New" w:cs="Courier New"/>
        </w:rPr>
        <w:t>specification.ht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vue.mi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axios.mi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paginatio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controller/specification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ascii="Courier New" w:hAnsi="Courier New" w:eastAsia="宋体" w:cs="Courier New"/>
          <w:b/>
          <w:bCs/>
          <w:lang w:val="en-US" w:eastAsia="zh-CN"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 xml:space="preserve">.2.2 </w:t>
      </w:r>
      <w:r>
        <w:rPr>
          <w:rFonts w:hint="default" w:ascii="Courier New" w:hAnsi="Courier New" w:cs="Courier New"/>
          <w:b/>
          <w:bCs/>
        </w:rPr>
        <w:t>分页</w:t>
      </w:r>
      <w:r>
        <w:rPr>
          <w:rFonts w:hint="eastAsia" w:ascii="Courier New" w:hAnsi="Courier New" w:cs="Courier New"/>
          <w:b/>
          <w:bCs/>
          <w:lang w:val="en-US" w:eastAsia="zh-CN"/>
        </w:rPr>
        <w:t>组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b w:val="0"/>
          <w:bCs w:val="0"/>
          <w:lang w:val="en-US" w:eastAsia="zh-CN"/>
        </w:rPr>
      </w:pPr>
      <w:r>
        <w:rPr>
          <w:rFonts w:hint="eastAsia" w:ascii="Courier New" w:hAnsi="Courier New" w:cs="Courier New"/>
          <w:b w:val="0"/>
          <w:bCs w:val="0"/>
          <w:lang w:eastAsia="zh-CN"/>
        </w:rPr>
        <w:t>分页</w:t>
      </w:r>
      <w:r>
        <w:rPr>
          <w:rFonts w:hint="eastAsia" w:ascii="Courier New" w:hAnsi="Courier New" w:cs="Courier New"/>
          <w:b w:val="0"/>
          <w:bCs w:val="0"/>
          <w:lang w:val="en-US" w:eastAsia="zh-CN"/>
        </w:rPr>
        <w:t>组件</w:t>
      </w:r>
      <w:r>
        <w:rPr>
          <w:rFonts w:hint="eastAsia" w:ascii="Courier New" w:hAnsi="Courier New" w:cs="Courier New"/>
          <w:b w:val="0"/>
          <w:bCs w:val="0"/>
          <w:lang w:eastAsia="zh-CN"/>
        </w:rPr>
        <w:t>显示在</w:t>
      </w:r>
      <w:r>
        <w:rPr>
          <w:rFonts w:hint="eastAsia" w:ascii="Courier New" w:hAnsi="Courier New" w:cs="Courier New"/>
          <w:b w:val="0"/>
          <w:bCs w:val="0"/>
          <w:lang w:val="en-US" w:eastAsia="zh-CN"/>
        </w:rPr>
        <w:t>&lt;/table&gt;后面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分页组件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4"/>
                <w:szCs w:val="24"/>
                <w:shd w:val="clear" w:fill="C8EDCC"/>
              </w:rPr>
              <w:t xml:space="preserve">pagination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:pages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"pages"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:current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"page"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@navpage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>"search"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/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eastAsia="宋体"/>
          <w:b/>
          <w:bCs/>
          <w:lang w:val="en-US" w:eastAsia="zh-CN"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 xml:space="preserve">.2.3 </w:t>
      </w:r>
      <w:r>
        <w:rPr>
          <w:rFonts w:hint="eastAsia"/>
          <w:b/>
          <w:bCs/>
          <w:lang w:val="en-US" w:eastAsia="zh-CN"/>
        </w:rPr>
        <w:t>迭代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循环表格行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cs="宋体"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</w:rPr>
              <w:t>-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  <w:lang w:val="en-US"/>
              </w:rPr>
              <w:t>for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entity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pecName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630" w:firstLineChars="3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查询条件</w:t>
      </w:r>
      <w:r>
        <w:rPr>
          <w:rFonts w:hint="eastAsia" w:ascii="Courier New" w:hAnsi="Courier New" w:cs="Courier New"/>
          <w:lang w:eastAsia="zh-CN"/>
        </w:rPr>
        <w:t>、查询按钮绑定点击事件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as-feedback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spec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1265" w:firstLineChars="6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规格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search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1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eastAsia="zh-CN"/>
        </w:rPr>
      </w:pPr>
      <w:r>
        <w:rPr>
          <w:rFonts w:hint="default"/>
          <w:b/>
          <w:bCs/>
          <w:lang w:val="en-US" w:eastAsia="zh-CN"/>
        </w:rPr>
        <w:t>2</w:t>
      </w:r>
      <w:r>
        <w:rPr>
          <w:rFonts w:hint="eastAsia"/>
          <w:b/>
          <w:bCs/>
          <w:lang w:val="en-US" w:eastAsia="zh-CN"/>
        </w:rPr>
        <w:t xml:space="preserve">.2.4 </w:t>
      </w:r>
      <w:r>
        <w:rPr>
          <w:rFonts w:hint="eastAsia"/>
          <w:b/>
          <w:bCs/>
          <w:lang w:eastAsia="zh-CN"/>
        </w:rPr>
        <w:t>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包下创建</w:t>
      </w:r>
      <w:r>
        <w:rPr>
          <w:rFonts w:hint="default" w:ascii="Courier New" w:hAnsi="Courier New" w:cs="Courier New"/>
          <w:lang w:eastAsia="zh-CN"/>
        </w:rPr>
        <w:t>SpecificationController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ques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specification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feren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timeout 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00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pecification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分页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ByPag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Specification specification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Integer page,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  <w:lang w:val="en-US"/>
              </w:rPr>
              <w:t xml:space="preserve">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8EDCC"/>
              </w:rPr>
              <w:t>@Request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default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1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Integer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 G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中文转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StringUtil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isNoneBlank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specification.getSpecName())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specification.setSpecName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tring(specific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.getSpecName().getBytes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ISO8859-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,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e.printStackTrac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ByPage(specification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page, rows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.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Service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drawing>
          <wp:inline distT="0" distB="0" distL="114300" distR="114300">
            <wp:extent cx="5272405" cy="440690"/>
            <wp:effectExtent l="9525" t="9525" r="13970" b="26035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406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包下创建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ServiceImpl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bCs/>
                <w:color w:val="FF0000"/>
                <w:sz w:val="20"/>
                <w:szCs w:val="20"/>
                <w:shd w:val="clear" w:fill="C7EDCC"/>
              </w:rPr>
              <w:t>@Service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Transactional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Specification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SpecificationService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SpecificationMappe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Specification specification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update(Specification specification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All(Serializable[] id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 findOn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分页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Specification specification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page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开始分页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PageInfo&lt;Specification&gt; pageInfo = PageHelper.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startPage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page,rows)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.doSelectPageInfo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o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0"/>
                <w:szCs w:val="20"/>
                <w:shd w:val="clear" w:fill="C7EDCC"/>
              </w:rPr>
              <w:t>specificationMapper.findAll(specification);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2"/>
                <w:szCs w:val="22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(pageInfo.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  <w:lang w:val="en-US"/>
              </w:rPr>
              <w:t>Pag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pageInfo.getList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java/com.pinyougou.mapper/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eastAsia" w:ascii="Courier New" w:hAnsi="Courier New" w:cs="Courier New"/>
          <w:lang w:val="en-US" w:eastAsia="zh-CN"/>
        </w:rPr>
        <w:t>Mapper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&gt; findAll(Specification specification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mappers/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eastAsia" w:ascii="Courier New" w:hAnsi="Courier New" w:cs="Courier New"/>
          <w:lang w:val="en-US" w:eastAsia="zh-CN"/>
        </w:rPr>
        <w:t>Mapper.xml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l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findAl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ultTyp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ecification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select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 xml:space="preserve">*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from tb_specific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ecName != null and specName !=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spec_name like CONCAT('%',#{specName},'%'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order by id a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default"/>
          <w:lang w:val="en-US"/>
        </w:rPr>
        <w:t>2</w:t>
      </w:r>
      <w:r>
        <w:rPr>
          <w:rFonts w:hint="eastAsia"/>
        </w:rPr>
        <w:t>.3新增规格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eastAsia="zh-CN"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3.1</w:t>
      </w:r>
      <w:r>
        <w:rPr>
          <w:rFonts w:hint="eastAsia"/>
          <w:b/>
          <w:bCs/>
          <w:lang w:eastAsia="zh-CN"/>
        </w:rPr>
        <w:t>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40"/>
        <w:textAlignment w:val="auto"/>
        <w:outlineLvl w:val="9"/>
        <w:rPr>
          <w:rFonts w:hint="eastAsia"/>
          <w:lang w:eastAsia="zh-CN"/>
        </w:rPr>
      </w:pPr>
      <w:r>
        <w:rPr>
          <w:rFonts w:hint="eastAsia"/>
          <w:lang w:eastAsia="zh-CN"/>
        </w:rPr>
        <w:t>点击“</w:t>
      </w:r>
      <w:r>
        <w:rPr>
          <w:rFonts w:hint="eastAsia" w:ascii="宋体" w:hAnsi="宋体" w:eastAsia="宋体" w:cs="宋体"/>
          <w:color w:val="000000"/>
          <w:sz w:val="21"/>
          <w:szCs w:val="21"/>
          <w:shd w:val="clear" w:fill="C7EDCC"/>
        </w:rPr>
        <w:t>新增规格选项</w:t>
      </w:r>
      <w:r>
        <w:rPr>
          <w:rFonts w:hint="eastAsia"/>
          <w:lang w:eastAsia="zh-CN"/>
        </w:rPr>
        <w:t>”按钮，新增一行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40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点击“删除”按钮，删除一行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40"/>
        <w:textAlignment w:val="auto"/>
        <w:outlineLvl w:val="9"/>
        <w:rPr>
          <w:rFonts w:hint="eastAsia"/>
          <w:lang w:eastAsia="zh-CN"/>
        </w:rPr>
      </w:pPr>
      <w:r>
        <w:rPr>
          <w:rFonts w:hint="eastAsia"/>
          <w:lang w:eastAsia="zh-CN"/>
        </w:rPr>
        <w:t>点击“保存”按钮，需将数据保存到</w:t>
      </w:r>
      <w:r>
        <w:rPr>
          <w:rFonts w:hint="eastAsia"/>
          <w:color w:val="FF0000"/>
          <w:lang w:eastAsia="zh-CN"/>
        </w:rPr>
        <w:t>规格表</w:t>
      </w:r>
      <w:r>
        <w:rPr>
          <w:rFonts w:hint="eastAsia"/>
          <w:lang w:eastAsia="zh-CN"/>
        </w:rPr>
        <w:t>与</w:t>
      </w:r>
      <w:r>
        <w:rPr>
          <w:rFonts w:hint="eastAsia"/>
          <w:color w:val="FF0000"/>
          <w:lang w:eastAsia="zh-CN"/>
        </w:rPr>
        <w:t>规格选项</w:t>
      </w:r>
      <w:r>
        <w:rPr>
          <w:rFonts w:hint="eastAsia"/>
          <w:lang w:eastAsia="zh-CN"/>
        </w:rPr>
        <w:t>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519805" cy="2049145"/>
            <wp:effectExtent l="9525" t="9525" r="13970" b="177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19805" cy="20491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/>
          <w:lang w:eastAsia="zh-CN"/>
        </w:rPr>
      </w:pPr>
      <w:r>
        <w:rPr>
          <w:rFonts w:hint="default" w:ascii="Courier New" w:hAnsi="Courier New" w:cs="Courier New"/>
        </w:rPr>
        <w:t>实现思路</w:t>
      </w:r>
      <w:r>
        <w:rPr>
          <w:rFonts w:hint="eastAsia" w:ascii="Courier New" w:hAnsi="Courier New" w:cs="Courier New"/>
          <w:lang w:eastAsia="zh-CN"/>
        </w:rPr>
        <w:t>：</w:t>
      </w:r>
      <w:r>
        <w:rPr>
          <w:rFonts w:hint="default" w:ascii="Courier New" w:hAnsi="Courier New" w:cs="Courier New"/>
        </w:rPr>
        <w:t>我们将规格和规格选项数据合并成一个对象来传递，在业务逻辑中，得到对象中的规格和规格选项列表，插入规格返回规格ID，然后循环插入规格选项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default"/>
          <w:b/>
          <w:bCs/>
          <w:lang w:val="en-US" w:eastAsia="zh-CN"/>
        </w:rPr>
        <w:t>2</w:t>
      </w:r>
      <w:r>
        <w:rPr>
          <w:rFonts w:hint="eastAsia"/>
          <w:b/>
          <w:bCs/>
          <w:lang w:val="en-US" w:eastAsia="zh-CN"/>
        </w:rPr>
        <w:t xml:space="preserve">.3.2 </w:t>
      </w:r>
      <w:r>
        <w:rPr>
          <w:rFonts w:hint="eastAsia"/>
          <w:b/>
          <w:bCs/>
        </w:rPr>
        <w:t>新增行的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specification.html</w:t>
      </w:r>
      <w:r>
        <w:rPr>
          <w:rFonts w:hint="eastAsia" w:ascii="Courier New" w:hAnsi="Courier New" w:cs="Courier New"/>
          <w:lang w:val="en-US" w:eastAsia="zh-CN"/>
        </w:rPr>
        <w:t xml:space="preserve"> </w:t>
      </w:r>
      <w:r>
        <w:rPr>
          <w:rFonts w:hint="default" w:ascii="Courier New" w:hAnsi="Courier New" w:cs="Courier New"/>
          <w:lang w:val="en-US" w:eastAsia="zh-CN"/>
        </w:rPr>
        <w:t>”</w:t>
      </w:r>
      <w:r>
        <w:rPr>
          <w:rFonts w:hint="default" w:ascii="Courier New" w:hAnsi="Courier New" w:cs="Courier New"/>
        </w:rPr>
        <w:t>新</w:t>
      </w:r>
      <w:r>
        <w:rPr>
          <w:rFonts w:hint="eastAsia" w:ascii="Courier New" w:hAnsi="Courier New" w:cs="Courier New"/>
          <w:lang w:eastAsia="zh-CN"/>
        </w:rPr>
        <w:t>增规格</w:t>
      </w:r>
      <w:r>
        <w:rPr>
          <w:rFonts w:hint="default" w:ascii="Courier New" w:hAnsi="Courier New" w:cs="Courier New"/>
        </w:rPr>
        <w:t>选项”</w:t>
      </w:r>
      <w:r>
        <w:rPr>
          <w:rFonts w:hint="eastAsia" w:ascii="Courier New" w:hAnsi="Courier New" w:cs="Courier New"/>
          <w:lang w:val="en-US" w:eastAsia="zh-CN"/>
        </w:rPr>
        <w:t xml:space="preserve"> </w:t>
      </w:r>
      <w:r>
        <w:rPr>
          <w:rFonts w:hint="default" w:ascii="Courier New" w:hAnsi="Courier New" w:cs="Courier New"/>
        </w:rPr>
        <w:t>按钮</w:t>
      </w:r>
      <w:r>
        <w:rPr>
          <w:rFonts w:hint="eastAsia" w:ascii="Courier New" w:hAnsi="Courier New" w:cs="Courier New"/>
          <w:lang w:eastAsia="zh-CN"/>
        </w:rPr>
        <w:t>绑定点击事件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-group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addTableRow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新增规格选项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/>
        </w:rPr>
      </w:pPr>
      <w:r>
        <w:rPr>
          <w:rFonts w:hint="default" w:ascii="Courier New" w:hAnsi="Courier New" w:cs="Courier New"/>
        </w:rPr>
        <w:t>修改specification.html“新建”按钮，对</w:t>
      </w:r>
      <w:r>
        <w:rPr>
          <w:rFonts w:hint="default" w:ascii="Courier New" w:hAnsi="Courier New" w:cs="Courier New"/>
          <w:color w:val="FF0000"/>
        </w:rPr>
        <w:t>entity</w:t>
      </w:r>
      <w:r>
        <w:rPr>
          <w:rFonts w:hint="eastAsia" w:ascii="Courier New" w:hAnsi="Courier New" w:cs="Courier New"/>
          <w:color w:val="FF0000"/>
          <w:lang w:val="en-US" w:eastAsia="zh-CN"/>
        </w:rPr>
        <w:t>中的规格选项数据</w:t>
      </w:r>
      <w:r>
        <w:rPr>
          <w:rFonts w:hint="default" w:ascii="Courier New" w:hAnsi="Courier New" w:cs="Courier New"/>
        </w:rPr>
        <w:t>进行初始化，否则向</w:t>
      </w:r>
      <w:r>
        <w:rPr>
          <w:rFonts w:hint="eastAsia" w:ascii="Courier New" w:hAnsi="Courier New" w:cs="Courier New"/>
          <w:lang w:eastAsia="zh-CN"/>
        </w:rPr>
        <w:t>数组</w:t>
      </w:r>
      <w:r>
        <w:rPr>
          <w:rFonts w:hint="default" w:ascii="Courier New" w:hAnsi="Courier New" w:cs="Courier New"/>
        </w:rPr>
        <w:t>添加数据时会报错！</w:t>
      </w:r>
      <w:r>
        <w:rPr>
          <w:rFonts w:hint="default" w:ascii="Courier New" w:hAnsi="Courier New" w:cs="Courier New"/>
          <w:lang w:val="en-US"/>
        </w:rPr>
        <w:t>(36</w:t>
      </w:r>
      <w:r>
        <w:rPr>
          <w:rFonts w:hint="eastAsia" w:ascii="Courier New" w:hAnsi="Courier New" w:cs="Courier New"/>
          <w:lang w:val="en-US" w:eastAsia="zh-CN"/>
        </w:rPr>
        <w:t>行</w:t>
      </w:r>
      <w:r>
        <w:rPr>
          <w:rFonts w:hint="default" w:ascii="Courier New" w:hAnsi="Courier New" w:cs="Courier New"/>
          <w:lang w:val="en-US"/>
        </w:rPr>
        <w:t>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=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{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Options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:[]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}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>specificationController.js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eastAsia" w:ascii="Courier New" w:hAnsi="Courier New" w:cs="Courier New"/>
          <w:lang w:val="en-US" w:eastAsia="zh-CN"/>
        </w:rPr>
        <w:t>中</w:t>
      </w:r>
      <w:r>
        <w:rPr>
          <w:rFonts w:hint="default" w:ascii="Courier New" w:hAnsi="Courier New" w:cs="Courier New"/>
        </w:rPr>
        <w:t>新增以下代码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 xml:space="preserve">addTableR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() 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增加行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specificationOptions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{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specification.htm</w:t>
      </w:r>
      <w:r>
        <w:rPr>
          <w:rFonts w:hint="eastAsia" w:ascii="Courier New" w:hAnsi="Courier New" w:cs="Courier New"/>
          <w:lang w:val="en-US" w:eastAsia="zh-CN"/>
        </w:rPr>
        <w:t>l</w:t>
      </w:r>
      <w:r>
        <w:rPr>
          <w:rFonts w:hint="default" w:ascii="Courier New" w:hAnsi="Courier New" w:cs="Courier New"/>
        </w:rPr>
        <w:t>循环列表行，绑定表格内的</w:t>
      </w:r>
      <w:r>
        <w:rPr>
          <w:rFonts w:hint="eastAsia" w:ascii="Courier New" w:hAnsi="Courier New" w:cs="Courier New"/>
          <w:lang w:eastAsia="zh-CN"/>
        </w:rPr>
        <w:t>文本</w:t>
      </w:r>
      <w:r>
        <w:rPr>
          <w:rFonts w:hint="default" w:ascii="Courier New" w:hAnsi="Courier New" w:cs="Courier New"/>
        </w:rPr>
        <w:t>框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for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,index)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in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specificationOption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option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规格选项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order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排序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3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 xml:space="preserve"> 删除行的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思路：在每一行将索引值传递给</w:t>
      </w:r>
      <w:r>
        <w:rPr>
          <w:rFonts w:hint="eastAsia" w:ascii="Courier New" w:hAnsi="Courier New" w:cs="Courier New"/>
          <w:lang w:eastAsia="zh-CN"/>
        </w:rPr>
        <w:t>事件处理方法</w:t>
      </w:r>
      <w:r>
        <w:rPr>
          <w:rFonts w:hint="default" w:ascii="Courier New" w:hAnsi="Courier New" w:cs="Courier New"/>
        </w:rPr>
        <w:t>，</w:t>
      </w:r>
      <w:r>
        <w:rPr>
          <w:rFonts w:hint="eastAsia" w:ascii="Courier New" w:hAnsi="Courier New" w:cs="Courier New"/>
          <w:lang w:eastAsia="zh-CN"/>
        </w:rPr>
        <w:t>根据索引号从数组</w:t>
      </w:r>
      <w:r>
        <w:rPr>
          <w:rFonts w:hint="default" w:ascii="Courier New" w:hAnsi="Courier New" w:cs="Courier New"/>
        </w:rPr>
        <w:t>中</w:t>
      </w:r>
      <w:r>
        <w:rPr>
          <w:rFonts w:hint="eastAsia" w:ascii="Courier New" w:hAnsi="Courier New" w:cs="Courier New"/>
          <w:lang w:eastAsia="zh-CN"/>
        </w:rPr>
        <w:t>删除元素</w:t>
      </w:r>
      <w:r>
        <w:rPr>
          <w:rFonts w:hint="default" w:ascii="Courier New" w:hAnsi="Courier New" w:cs="Courier New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修改每行的删除按钮</w:t>
      </w:r>
      <w:r>
        <w:rPr>
          <w:rFonts w:hint="eastAsia" w:ascii="Courier New" w:hAnsi="Courier New" w:cs="Courier New"/>
          <w:lang w:eastAsia="zh-CN"/>
        </w:rPr>
        <w:t>，绑定点击事件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7F7F7F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deleteTableRow(index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color w:val="FF0000"/>
        </w:rPr>
      </w:pPr>
      <w:r>
        <w:rPr>
          <w:rFonts w:hint="eastAsia" w:ascii="Courier New" w:hAnsi="Courier New" w:cs="Courier New"/>
          <w:color w:val="FF0000"/>
          <w:lang w:eastAsia="zh-CN"/>
        </w:rPr>
        <w:t>注意：</w:t>
      </w:r>
      <w:r>
        <w:rPr>
          <w:rFonts w:hint="default" w:ascii="Courier New" w:hAnsi="Courier New" w:cs="Courier New"/>
          <w:color w:val="FF0000"/>
        </w:rPr>
        <w:t>index 用于获取</w:t>
      </w:r>
      <w:r>
        <w:rPr>
          <w:rFonts w:hint="default" w:ascii="Courier New" w:hAnsi="Courier New" w:cs="Courier New"/>
          <w:color w:val="FF0000"/>
          <w:lang w:val="en-US"/>
        </w:rPr>
        <w:t>v</w:t>
      </w:r>
      <w:r>
        <w:rPr>
          <w:rFonts w:hint="default" w:ascii="Courier New" w:hAnsi="Courier New" w:cs="Courier New"/>
          <w:color w:val="FF0000"/>
        </w:rPr>
        <w:t>-</w:t>
      </w:r>
      <w:r>
        <w:rPr>
          <w:rFonts w:hint="default" w:ascii="Courier New" w:hAnsi="Courier New" w:cs="Courier New"/>
          <w:color w:val="FF0000"/>
          <w:lang w:val="en-US"/>
        </w:rPr>
        <w:t>for</w:t>
      </w:r>
      <w:r>
        <w:rPr>
          <w:rFonts w:hint="default" w:ascii="Courier New" w:hAnsi="Courier New" w:cs="Courier New"/>
          <w:color w:val="FF0000"/>
        </w:rPr>
        <w:t>循环中的索引</w:t>
      </w:r>
      <w:r>
        <w:rPr>
          <w:rFonts w:hint="eastAsia" w:ascii="Courier New" w:hAnsi="Courier New" w:cs="Courier New"/>
          <w:color w:val="FF0000"/>
          <w:lang w:eastAsia="zh-CN"/>
        </w:rPr>
        <w:t>号</w:t>
      </w:r>
      <w:r>
        <w:rPr>
          <w:rFonts w:hint="default" w:ascii="Courier New" w:hAnsi="Courier New" w:cs="Courier New"/>
          <w:color w:val="FF0000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 xml:space="preserve">specificationController.js 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default" w:ascii="Courier New" w:hAnsi="Courier New" w:cs="Courier New"/>
        </w:rPr>
        <w:t>新增以下代码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 xml:space="preserve">deleteTableRo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idx) 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删除行</w:t>
            </w:r>
            <w:r>
              <w:rPr>
                <w:rFonts w:hint="eastAsia" w:ascii="宋体" w:hAnsi="宋体" w:eastAsia="宋体" w:cs="宋体"/>
                <w:i/>
                <w:color w:val="80808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4"/>
                <w:szCs w:val="24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4"/>
                <w:szCs w:val="24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4"/>
                <w:szCs w:val="24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.specificationOptions.</w:t>
            </w:r>
            <w:r>
              <w:rPr>
                <w:rFonts w:hint="default" w:ascii="Courier New" w:hAnsi="Courier New" w:cs="Courier New"/>
                <w:color w:val="FF0000"/>
                <w:sz w:val="24"/>
                <w:szCs w:val="24"/>
                <w:shd w:val="clear" w:fill="C8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(idx,</w:t>
            </w:r>
            <w:r>
              <w:rPr>
                <w:rFonts w:hint="default" w:ascii="Courier New" w:hAnsi="Courier New" w:cs="Courier New"/>
                <w:color w:val="0000FF"/>
                <w:sz w:val="24"/>
                <w:szCs w:val="24"/>
                <w:shd w:val="clear" w:fill="C8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 w:eastAsia="zh-CN"/>
        </w:rPr>
        <w:t>2</w:t>
      </w:r>
      <w:r>
        <w:rPr>
          <w:rFonts w:hint="eastAsia"/>
          <w:b/>
          <w:bCs/>
          <w:lang w:val="en-US" w:eastAsia="zh-CN"/>
        </w:rPr>
        <w:t>.3.4 绑定规格名称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spec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规格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3.</w:t>
      </w:r>
      <w:r>
        <w:rPr>
          <w:rFonts w:hint="eastAsia"/>
          <w:b/>
          <w:bCs/>
          <w:lang w:val="en-US" w:eastAsia="zh-CN"/>
        </w:rPr>
        <w:t>5 绑定保存事件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success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dismi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aria-hidden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true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save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rUpdate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(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保存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eastAsia="宋体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2</w:t>
      </w:r>
      <w:r>
        <w:rPr>
          <w:rFonts w:hint="eastAsia"/>
          <w:b/>
          <w:bCs/>
          <w:lang w:val="en-US" w:eastAsia="zh-CN"/>
        </w:rPr>
        <w:t>.3.6 后台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修改pinyougou-pojo/src/main/java/com.pinyougou.pojo中的Specification.java类(</w:t>
      </w:r>
      <w:r>
        <w:rPr>
          <w:rFonts w:hint="eastAsia" w:ascii="Courier New" w:hAnsi="Courier New" w:cs="Courier New"/>
          <w:color w:val="FF0000"/>
          <w:lang w:val="en-US" w:eastAsia="zh-CN"/>
        </w:rPr>
        <w:t>已修改</w:t>
      </w:r>
      <w:r>
        <w:rPr>
          <w:rFonts w:hint="eastAsia" w:ascii="Courier New" w:hAnsi="Courier New" w:cs="Courier New"/>
          <w:lang w:val="en-US" w:eastAsia="zh-CN"/>
        </w:rPr>
        <w:t>)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规格属性集合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@Transient:通用Mapper不会把该属性作为表中的列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Transien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List&lt;SpecificationOption&gt;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Option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getSpecificationOptions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etSpecificationOptions(List&lt;SpecificationOption&gt; specificationOption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specificationOption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specificationOption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Controller</w:t>
      </w:r>
      <w:r>
        <w:rPr>
          <w:rFonts w:hint="eastAsia" w:ascii="Courier New" w:hAnsi="Courier New" w:cs="Courier New"/>
          <w:lang w:val="en-US" w:eastAsia="zh-CN"/>
        </w:rPr>
        <w:t>.java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69230" cy="1821180"/>
            <wp:effectExtent l="9525" t="9525" r="17145" b="17145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8211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nServiceImpl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pecificationOption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Specification specification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specifica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sav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specifica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pper/src/main/java/com.pinyougou.mapper/</w:t>
      </w:r>
      <w:r>
        <w:rPr>
          <w:rFonts w:hint="default" w:ascii="Courier New" w:hAnsi="Courier New" w:cs="Courier New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OptionMapper</w:t>
      </w:r>
      <w:r>
        <w:rPr>
          <w:rFonts w:hint="default" w:ascii="Courier New" w:hAnsi="Courier New" w:cs="Courier New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添加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Specification specification)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mappers/</w:t>
      </w:r>
      <w:r>
        <w:rPr>
          <w:rFonts w:hint="default" w:ascii="Courier New" w:hAnsi="Courier New" w:cs="Courier New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OptionMapper.xm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添加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ser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av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INSERT INTO tb_specification_op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(option_name, spec_id,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ders) VALU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each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llec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ecificationOption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tem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so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eparato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,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(#{so.optionName},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#{id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#{so.orders}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orea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se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default"/>
          <w:lang w:val="en-US"/>
        </w:rPr>
        <w:t>2</w:t>
      </w:r>
      <w:r>
        <w:rPr>
          <w:rFonts w:hint="eastAsia"/>
        </w:rPr>
        <w:t>.4修改规格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eastAsia="宋体"/>
          <w:b/>
          <w:bCs/>
          <w:lang w:val="en-US" w:eastAsia="zh-CN"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 xml:space="preserve">.4.1 </w:t>
      </w:r>
      <w:r>
        <w:rPr>
          <w:rFonts w:hint="eastAsia"/>
          <w:b/>
          <w:bCs/>
          <w:lang w:eastAsia="zh-CN"/>
        </w:rPr>
        <w:t>前端</w:t>
      </w:r>
      <w:r>
        <w:rPr>
          <w:rFonts w:hint="eastAsia"/>
          <w:b/>
          <w:bCs/>
          <w:lang w:val="en-US" w:eastAsia="zh-CN"/>
        </w:rPr>
        <w:t>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/>
        </w:rPr>
      </w:pP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s</w:t>
      </w:r>
      <w:r>
        <w:rPr>
          <w:rFonts w:hint="default" w:ascii="Courier New" w:hAnsi="Courier New" w:eastAsia="Consolas" w:cs="Courier New"/>
          <w:color w:val="000000"/>
          <w:sz w:val="21"/>
          <w:szCs w:val="21"/>
        </w:rPr>
        <w:t>pecification</w:t>
      </w: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.html页面为</w:t>
      </w:r>
      <w:r>
        <w:rPr>
          <w:rFonts w:hint="eastAsia"/>
          <w:lang w:eastAsia="zh-CN"/>
        </w:rPr>
        <w:t>修改</w:t>
      </w:r>
      <w:r>
        <w:rPr>
          <w:rFonts w:hint="eastAsia"/>
          <w:lang w:val="en-US" w:eastAsia="zh-CN"/>
        </w:rPr>
        <w:t>按钮绑定</w:t>
      </w:r>
      <w:r>
        <w:rPr>
          <w:rFonts w:hint="eastAsia"/>
          <w:lang w:eastAsia="zh-CN"/>
        </w:rPr>
        <w:t>点击事件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show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);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js/controller的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s</w:t>
      </w:r>
      <w:r>
        <w:rPr>
          <w:rFonts w:hint="default" w:ascii="Courier New" w:hAnsi="Courier New" w:eastAsia="Consolas" w:cs="Courier New"/>
          <w:color w:val="000000"/>
          <w:sz w:val="21"/>
          <w:szCs w:val="21"/>
        </w:rPr>
        <w:t>pecification</w:t>
      </w:r>
      <w:r>
        <w:rPr>
          <w:rFonts w:hint="default" w:ascii="Courier New" w:hAnsi="Courier New" w:cs="Courier New"/>
          <w:color w:val="000000"/>
          <w:sz w:val="21"/>
          <w:szCs w:val="21"/>
          <w:lang w:val="en-US" w:eastAsia="zh-CN"/>
        </w:rPr>
        <w:t>Controller.js</w:t>
      </w: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的</w:t>
      </w:r>
      <w:r>
        <w:rPr>
          <w:rFonts w:hint="default" w:ascii="Courier New" w:hAnsi="Courier New" w:cs="Courier New"/>
          <w:color w:val="000000"/>
          <w:sz w:val="21"/>
          <w:szCs w:val="21"/>
          <w:lang w:val="en-US" w:eastAsia="zh-CN"/>
        </w:rPr>
        <w:t>show</w:t>
      </w: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方法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5"/>
                <w:szCs w:val="15"/>
                <w:lang w:val="en-US"/>
              </w:rPr>
            </w:pP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 xml:space="preserve">sho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entity)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数据回显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发送异步请求查询规格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axio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ge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specification/findSpecOption?id=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+ entity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设置规格选项数组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entity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specificationOptions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data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对象转化成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字符串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 xml:space="preserve">jsonStr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stringif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ntity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字符串转化成一个新的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v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entity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jsonStr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,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2</w:t>
      </w:r>
      <w:r>
        <w:rPr>
          <w:rFonts w:hint="eastAsia"/>
          <w:b/>
          <w:bCs/>
          <w:lang w:val="en-US" w:eastAsia="zh-CN"/>
        </w:rPr>
        <w:t>.4.2 查询</w:t>
      </w:r>
      <w:r>
        <w:rPr>
          <w:rFonts w:hint="eastAsia"/>
          <w:b/>
          <w:bCs/>
        </w:rPr>
        <w:t>规格</w:t>
      </w:r>
      <w:r>
        <w:rPr>
          <w:rFonts w:hint="eastAsia"/>
          <w:b/>
          <w:bCs/>
          <w:lang w:eastAsia="zh-CN"/>
        </w:rPr>
        <w:t>选项</w:t>
      </w:r>
      <w:r>
        <w:rPr>
          <w:rFonts w:hint="eastAsia"/>
          <w:b/>
          <w:bCs/>
          <w:lang w:val="en-US" w:eastAsia="zh-CN"/>
        </w:rPr>
        <w:t>数据</w:t>
      </w:r>
      <w:r>
        <w:rPr>
          <w:rFonts w:hint="eastAsia"/>
          <w:b/>
          <w:bCs/>
          <w:lang w:eastAsia="zh-CN"/>
        </w:rPr>
        <w:t>【</w:t>
      </w:r>
      <w:r>
        <w:rPr>
          <w:rFonts w:hint="eastAsia"/>
          <w:b/>
          <w:bCs/>
          <w:lang w:val="en-US" w:eastAsia="zh-CN"/>
        </w:rPr>
        <w:t>后端</w:t>
      </w:r>
      <w:r>
        <w:rPr>
          <w:rFonts w:hint="eastAsia"/>
          <w:b/>
          <w:bCs/>
          <w:lang w:eastAsia="zh-CN"/>
        </w:rPr>
        <w:t>】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思路：通过规格ID，到后端查询规格选项列表，然后返回结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Controller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根据规格主键查询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SpecOption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findSpecOption(Long 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SpecOption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.</w:t>
      </w:r>
      <w:r>
        <w:rPr>
          <w:rFonts w:hint="default" w:ascii="Courier New" w:hAnsi="Courier New" w:cs="Courier New"/>
        </w:rPr>
        <w:t>SpecificationService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规格</w:t>
            </w:r>
            <w:r>
              <w:rPr>
                <w:rFonts w:hint="default" w:cs="宋体"/>
                <w:i/>
                <w:color w:val="808080"/>
                <w:sz w:val="21"/>
                <w:szCs w:val="21"/>
                <w:shd w:val="clear" w:fill="C7EDCC"/>
                <w:lang w:val="en-US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findSpecOption(Long id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ServiceImpl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根据规格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查询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List&lt;SpecificationOption&gt; findSpecOption(Long id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创建规格选项对象封装查询条件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SpecificationOption so =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SpecificationOption(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设置等于号查询条件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spec_id = ?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so.setSpecId(id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select(so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xception ex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val="en-US" w:eastAsia="zh-CN"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4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 xml:space="preserve"> 修改</w:t>
      </w:r>
      <w:r>
        <w:rPr>
          <w:rFonts w:hint="eastAsia"/>
          <w:b/>
          <w:bCs/>
          <w:lang w:val="en-US" w:eastAsia="zh-CN"/>
        </w:rPr>
        <w:t>规格与规格选项【后端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Controller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修改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Pos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upd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update(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@RequestBod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 specification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update(specifica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tr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ex.printStackTrac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fa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</w:t>
      </w:r>
      <w:r>
        <w:rPr>
          <w:rFonts w:hint="default" w:ascii="Courier New" w:hAnsi="Courier New" w:cs="Courier New"/>
          <w:lang w:val="en-US" w:eastAsia="zh-CN"/>
        </w:rPr>
        <w:t>nServiceImpl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7F7F7F" w:themeColor="background1" w:themeShade="80"/>
                <w:sz w:val="18"/>
                <w:szCs w:val="18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修改规格与规格选项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update(Specification specification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/**########### 1.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修改规格表数据</w:t>
            </w:r>
            <w:r>
              <w:rPr>
                <w:rFonts w:hint="default" w:cs="宋体"/>
                <w:i/>
                <w:color w:val="808080"/>
                <w:sz w:val="22"/>
                <w:szCs w:val="22"/>
                <w:shd w:val="clear" w:fill="C8EDCC"/>
                <w:lang w:val="en-US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###########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18"/>
                <w:szCs w:val="18"/>
                <w:shd w:val="clear" w:fill="C8EDCC"/>
              </w:rPr>
              <w:t>specificationMapper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.updateByPrimaryKeySelective(specification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/**########### 2.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修改规格选项表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###########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第一步：删除规格选项表中的数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spec_id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// delete from tb_specification_option where spec_id = ?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创建规格选项对象，封装删除条件 通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Mapper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SpecificationOption so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SpecificationOption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so.setSpecId(specification.getId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delete(so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第二步：往规格选项表插入数据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save(specifica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default"/>
          <w:lang w:val="en-US"/>
        </w:rPr>
        <w:t>2</w:t>
      </w:r>
      <w:r>
        <w:rPr>
          <w:rFonts w:hint="eastAsia"/>
        </w:rPr>
        <w:t>.5删除规格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思路：我们要删除规格的同时，还要记得将关联的规格选项删除掉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</w:pPr>
      <w:r>
        <w:rPr>
          <w:rFonts w:hint="default"/>
          <w:b/>
          <w:bCs/>
          <w:lang w:val="en-US" w:eastAsia="zh-CN"/>
        </w:rPr>
        <w:t>2</w:t>
      </w:r>
      <w:r>
        <w:rPr>
          <w:rFonts w:hint="eastAsia"/>
          <w:b/>
          <w:bCs/>
          <w:lang w:val="en-US" w:eastAsia="zh-CN"/>
        </w:rPr>
        <w:t>.5.1</w:t>
      </w:r>
      <w:r>
        <w:rPr>
          <w:rFonts w:hint="eastAsia"/>
          <w:b/>
          <w:bCs/>
        </w:rPr>
        <w:t>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修改pinyougou-manager-web</w:t>
      </w:r>
      <w:r>
        <w:rPr>
          <w:rFonts w:hint="eastAsia" w:ascii="Courier New" w:hAnsi="Courier New" w:cs="Courier New"/>
          <w:lang w:val="en-US" w:eastAsia="zh-CN"/>
        </w:rPr>
        <w:t>/src/main/webapp/admin/</w:t>
      </w:r>
      <w:r>
        <w:rPr>
          <w:rFonts w:hint="default" w:ascii="Courier New" w:hAnsi="Courier New" w:cs="Courier New"/>
        </w:rPr>
        <w:t>specification.htm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行中的</w:t>
      </w:r>
      <w:r>
        <w:rPr>
          <w:rFonts w:hint="default" w:ascii="Courier New" w:hAnsi="Courier New" w:cs="Courier New"/>
        </w:rPr>
        <w:t>复选框</w:t>
      </w:r>
      <w:r>
        <w:rPr>
          <w:rFonts w:hint="eastAsia" w:ascii="Courier New" w:hAnsi="Courier New" w:cs="Courier New"/>
          <w:lang w:eastAsia="zh-CN"/>
        </w:rPr>
        <w:t>绑定点击事件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4"/>
                <w:szCs w:val="24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4"/>
                <w:szCs w:val="24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:value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>"entity.id"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v-model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>"ids"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/&gt;&lt;/</w:t>
            </w:r>
            <w:r>
              <w:rPr>
                <w:rFonts w:hint="default" w:ascii="Courier New" w:hAnsi="Courier New" w:cs="Courier New"/>
                <w:b/>
                <w:color w:val="000080"/>
                <w:sz w:val="24"/>
                <w:szCs w:val="24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全选复选框</w:t>
      </w:r>
      <w:r>
        <w:rPr>
          <w:rFonts w:hint="eastAsia" w:ascii="Courier New" w:hAnsi="Courier New" w:cs="Courier New"/>
          <w:lang w:eastAsia="zh-CN"/>
        </w:rPr>
        <w:t>绑定点击事件</w:t>
      </w:r>
      <w:r>
        <w:rPr>
          <w:rFonts w:hint="eastAsia" w:ascii="Courier New" w:hAnsi="Courier New" w:cs="Courier New"/>
          <w:lang w:val="en-US" w:eastAsia="zh-CN"/>
        </w:rPr>
        <w:t>与选中属性</w:t>
      </w:r>
      <w:r>
        <w:rPr>
          <w:rFonts w:hint="eastAsia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drawing>
          <wp:inline distT="0" distB="0" distL="114300" distR="114300">
            <wp:extent cx="5048250" cy="895350"/>
            <wp:effectExtent l="9525" t="9525" r="9525" b="952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89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删除按钮</w:t>
      </w:r>
      <w:r>
        <w:rPr>
          <w:rFonts w:hint="eastAsia" w:ascii="Courier New" w:hAnsi="Courier New" w:cs="Courier New"/>
          <w:lang w:eastAsia="zh-CN"/>
        </w:rPr>
        <w:t>绑定点击事件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del(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default"/>
          <w:b/>
          <w:bCs/>
          <w:lang w:val="en-US"/>
        </w:rPr>
        <w:t>2</w:t>
      </w:r>
      <w:r>
        <w:rPr>
          <w:rFonts w:hint="eastAsia"/>
          <w:b/>
          <w:bCs/>
        </w:rPr>
        <w:t>.5.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</w:rPr>
        <w:t>后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Controller.java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257040" cy="1960245"/>
            <wp:effectExtent l="9525" t="9525" r="19685" b="1143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57040" cy="19602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nServiceImpl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批量删除规格与规格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deleteAll(Serializable[] ids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Serializable id : ids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// 1. 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删除规格选项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SpecificationOption so =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SpecificationOption(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        so.setSpecId((Long)id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delete(so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// 2. 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删除规格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specificationMapper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deleteByPrimaryKey(id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jc w:val="both"/>
        <w:textAlignment w:val="auto"/>
        <w:outlineLvl w:val="0"/>
      </w:pPr>
      <w:r>
        <w:rPr>
          <w:rFonts w:hint="default"/>
          <w:lang w:val="en-US"/>
        </w:rPr>
        <w:t>3</w:t>
      </w:r>
      <w:r>
        <w:rPr>
          <w:rFonts w:hint="eastAsia"/>
        </w:rPr>
        <w:t>.模板管理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default"/>
          <w:lang w:val="en-US"/>
        </w:rPr>
        <w:t>3</w:t>
      </w:r>
      <w:r>
        <w:rPr>
          <w:rFonts w:hint="eastAsia"/>
        </w:rPr>
        <w:t>.1 需求及表结构分析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rFonts w:hint="eastAsia"/>
          <w:b/>
          <w:bCs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1.1 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实现</w:t>
      </w:r>
      <w:r>
        <w:rPr>
          <w:rFonts w:hint="eastAsia" w:ascii="Courier New" w:hAnsi="Courier New" w:cs="Courier New"/>
          <w:lang w:eastAsia="zh-CN"/>
        </w:rPr>
        <w:t>模板</w:t>
      </w:r>
      <w:r>
        <w:rPr>
          <w:rFonts w:hint="default" w:ascii="Courier New" w:hAnsi="Courier New" w:cs="Courier New"/>
        </w:rPr>
        <w:t>管理</w:t>
      </w:r>
      <w:r>
        <w:rPr>
          <w:rFonts w:hint="eastAsia" w:ascii="Courier New" w:hAnsi="Courier New" w:cs="Courier New"/>
          <w:lang w:val="en-US" w:eastAsia="zh-CN"/>
        </w:rPr>
        <w:t>CRUD</w:t>
      </w:r>
      <w:r>
        <w:rPr>
          <w:rFonts w:hint="default" w:ascii="Courier New" w:hAnsi="Courier New" w:cs="Courier New"/>
        </w:rPr>
        <w:t>功能</w:t>
      </w:r>
      <w:r>
        <w:rPr>
          <w:rFonts w:hint="eastAsia" w:ascii="Courier New" w:hAnsi="Courier New" w:cs="Courier New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模板的作用</w:t>
      </w:r>
      <w:r>
        <w:rPr>
          <w:rFonts w:hint="eastAsia" w:ascii="Courier New" w:hAnsi="Courier New" w:cs="Courier New"/>
          <w:lang w:eastAsia="zh-CN"/>
        </w:rPr>
        <w:t>：当添加商品时，需要选择商品分类，商品分类关联了模版，这样就知道该商品所属品牌及规格、扩展属性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模板主要</w:t>
      </w:r>
      <w:r>
        <w:rPr>
          <w:rFonts w:hint="eastAsia" w:ascii="Courier New" w:hAnsi="Courier New" w:cs="Courier New"/>
          <w:lang w:eastAsia="zh-CN"/>
        </w:rPr>
        <w:t>用于</w:t>
      </w:r>
      <w:r>
        <w:rPr>
          <w:rFonts w:hint="eastAsia" w:ascii="Courier New" w:hAnsi="Courier New" w:cs="Courier New"/>
          <w:lang w:val="en-US" w:eastAsia="zh-CN"/>
        </w:rPr>
        <w:t xml:space="preserve">(模板表实际是 </w:t>
      </w:r>
      <w:r>
        <w:rPr>
          <w:rFonts w:hint="eastAsia" w:ascii="Courier New" w:hAnsi="Courier New" w:cs="Courier New"/>
          <w:color w:val="FF0000"/>
          <w:lang w:val="en-US" w:eastAsia="zh-CN"/>
        </w:rPr>
        <w:t>品牌与规格的中间表，用于组装品牌与规格</w:t>
      </w:r>
      <w:r>
        <w:rPr>
          <w:rFonts w:hint="eastAsia" w:ascii="Courier New" w:hAnsi="Courier New" w:cs="Courier New"/>
          <w:lang w:val="en-US" w:eastAsia="zh-CN"/>
        </w:rPr>
        <w:t>)</w:t>
      </w:r>
      <w:r>
        <w:rPr>
          <w:rFonts w:hint="default" w:ascii="Courier New" w:hAnsi="Courier New" w:cs="Courier New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用于关联品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2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用于关联规格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3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定义扩</w:t>
      </w:r>
      <w:r>
        <w:rPr>
          <w:rFonts w:hint="eastAsia" w:ascii="Courier New" w:hAnsi="Courier New" w:cs="Courier New"/>
          <w:lang w:eastAsia="zh-CN"/>
        </w:rPr>
        <w:t>展</w:t>
      </w:r>
      <w:r>
        <w:rPr>
          <w:rFonts w:hint="default" w:ascii="Courier New" w:hAnsi="Courier New" w:cs="Courier New"/>
        </w:rPr>
        <w:t>属性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/>
          <w:lang w:val="en-US" w:eastAsia="zh-CN"/>
        </w:rPr>
        <w:object>
          <v:shape id="_x0000_i1025" o:spt="75" type="#_x0000_t75" style="height:302.6pt;width:377.25pt;" o:ole="t" filled="f" o:preferrelative="t" stroked="t" coordsize="21600,21600">
            <v:path/>
            <v:fill on="f" focussize="0,0"/>
            <v:stroke color="#FF0000" joinstyle="miter"/>
            <v:imagedata r:id="rId14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1.2 表结构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tb_type_template 模板表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69"/>
        <w:gridCol w:w="1590"/>
        <w:gridCol w:w="1095"/>
        <w:gridCol w:w="27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069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字段</w:t>
            </w:r>
          </w:p>
        </w:tc>
        <w:tc>
          <w:tcPr>
            <w:tcW w:w="159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类型</w:t>
            </w:r>
          </w:p>
        </w:tc>
        <w:tc>
          <w:tcPr>
            <w:tcW w:w="1095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长度</w:t>
            </w:r>
          </w:p>
        </w:tc>
        <w:tc>
          <w:tcPr>
            <w:tcW w:w="2768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d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igint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name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8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模板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s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pec_ids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100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关联规格（json格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brand_ids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100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关联品牌（json格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custom_attribute_items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200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扩展属性</w:t>
            </w:r>
            <w:r>
              <w:rPr>
                <w:rFonts w:hint="eastAsia" w:ascii="Courier New" w:hAnsi="Courier New" w:cs="Courier New"/>
                <w:sz w:val="21"/>
                <w:szCs w:val="21"/>
                <w:lang w:eastAsia="zh-CN"/>
              </w:rPr>
              <w:t>（</w:t>
            </w: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json格式</w:t>
            </w:r>
            <w:r>
              <w:rPr>
                <w:rFonts w:hint="eastAsia" w:ascii="Courier New" w:hAnsi="Courier New" w:cs="Courier New"/>
                <w:sz w:val="21"/>
                <w:szCs w:val="21"/>
                <w:lang w:eastAsia="zh-CN"/>
              </w:rPr>
              <w:t>）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default"/>
          <w:lang w:val="en-US"/>
        </w:rPr>
        <w:t>3</w:t>
      </w:r>
      <w:r>
        <w:rPr>
          <w:rFonts w:hint="eastAsia"/>
        </w:rPr>
        <w:t>.2 模板列表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2.1引入J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在pinyougou-manager-web/src/main/webapp/admin/</w:t>
      </w:r>
      <w:r>
        <w:rPr>
          <w:rFonts w:hint="default" w:ascii="Courier New" w:hAnsi="Courier New" w:cs="Courier New"/>
        </w:rPr>
        <w:t>type_template.html，引入JS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8"/>
                <w:szCs w:val="18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vue.mi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axios.mi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controller/typeTemplate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eastAsia="宋体"/>
          <w:b/>
          <w:bCs/>
          <w:lang w:val="en-US" w:eastAsia="zh-CN"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2.2分页</w:t>
      </w:r>
      <w:r>
        <w:rPr>
          <w:rFonts w:hint="eastAsia"/>
          <w:b/>
          <w:bCs/>
          <w:lang w:val="en-US" w:eastAsia="zh-CN"/>
        </w:rPr>
        <w:t>组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default" w:ascii="Courier New" w:hAnsi="Courier New" w:cs="Courier New"/>
        </w:rPr>
        <w:t>type_template.html</w:t>
      </w:r>
      <w:r>
        <w:rPr>
          <w:rFonts w:hint="eastAsia" w:ascii="Courier New" w:hAnsi="Courier New" w:cs="Courier New"/>
          <w:lang w:eastAsia="zh-CN"/>
        </w:rPr>
        <w:t>页面</w:t>
      </w:r>
      <w:r>
        <w:rPr>
          <w:rFonts w:hint="eastAsia" w:ascii="Courier New" w:hAnsi="Courier New" w:cs="Courier New"/>
          <w:lang w:val="en-US" w:eastAsia="zh-CN"/>
        </w:rPr>
        <w:t>&lt;table&gt;结束标签后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分页组件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4"/>
                <w:szCs w:val="24"/>
                <w:shd w:val="clear" w:fill="C8EDCC"/>
              </w:rPr>
              <w:t xml:space="preserve">pagination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:pages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"pages"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:current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>"page"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  <w:lang w:val="en-US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@navpage=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>"search"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/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eastAsia="宋体"/>
          <w:b/>
          <w:bCs/>
          <w:lang w:val="en-US" w:eastAsia="zh-CN"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2.3</w:t>
      </w:r>
      <w:r>
        <w:rPr>
          <w:rFonts w:hint="eastAsia"/>
          <w:b/>
          <w:bCs/>
          <w:lang w:val="en-US" w:eastAsia="zh-CN"/>
        </w:rPr>
        <w:t>迭代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用</w:t>
      </w:r>
      <w:r>
        <w:rPr>
          <w:rFonts w:hint="default" w:ascii="Courier New" w:hAnsi="Courier New" w:cs="Courier New"/>
          <w:lang w:val="en-US" w:eastAsia="zh-CN"/>
        </w:rPr>
        <w:t>v-for</w:t>
      </w:r>
      <w:r>
        <w:rPr>
          <w:rFonts w:hint="default" w:ascii="Courier New" w:hAnsi="Courier New" w:cs="Courier New"/>
          <w:lang w:eastAsia="zh-CN"/>
        </w:rPr>
        <w:t>迭代数据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cs="宋体"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-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  <w:lang w:val="en-US"/>
              </w:rPr>
              <w:t>for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entity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brandIds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pecIds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ustomAttributeItems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630" w:firstLineChars="3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type_template.html</w:t>
      </w:r>
      <w:r>
        <w:rPr>
          <w:rFonts w:hint="eastAsia" w:ascii="Courier New" w:hAnsi="Courier New" w:cs="Courier New"/>
          <w:lang w:eastAsia="zh-CN"/>
        </w:rPr>
        <w:t>页面</w:t>
      </w:r>
      <w:r>
        <w:rPr>
          <w:rFonts w:hint="default" w:ascii="Courier New" w:hAnsi="Courier New" w:cs="Courier New"/>
          <w:lang w:eastAsia="zh-CN"/>
        </w:rPr>
        <w:t>搜索条件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as-feedback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分类模板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tn-default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search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1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eastAsia="zh-CN"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2.</w:t>
      </w:r>
      <w:r>
        <w:rPr>
          <w:rFonts w:hint="eastAsia"/>
          <w:b/>
          <w:bCs/>
          <w:lang w:val="en-US" w:eastAsia="zh-CN"/>
        </w:rPr>
        <w:t>4</w:t>
      </w:r>
      <w:r>
        <w:rPr>
          <w:rFonts w:hint="eastAsia"/>
          <w:b/>
          <w:bCs/>
        </w:rPr>
        <w:t xml:space="preserve"> </w:t>
      </w:r>
      <w:r>
        <w:rPr>
          <w:rFonts w:hint="eastAsia"/>
          <w:b/>
          <w:bCs/>
          <w:lang w:eastAsia="zh-CN"/>
        </w:rPr>
        <w:t>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b w:val="0"/>
          <w:bCs w:val="0"/>
          <w:lang w:val="en-US" w:eastAsia="zh-CN"/>
        </w:rPr>
      </w:pPr>
      <w:r>
        <w:rPr>
          <w:rFonts w:hint="eastAsia" w:ascii="Courier New" w:hAnsi="Courier New" w:cs="Courier New"/>
          <w:b w:val="0"/>
          <w:bCs w:val="0"/>
          <w:lang w:val="en-US" w:eastAsia="zh-CN"/>
        </w:rPr>
        <w:t>pinyougou-manager-web/src/main/java/com.pinyougou.manager.controller包下创建</w:t>
      </w:r>
      <w:r>
        <w:rPr>
          <w:rFonts w:hint="default" w:ascii="Courier New" w:hAnsi="Courier New" w:cs="Courier New"/>
          <w:b w:val="0"/>
          <w:bCs w:val="0"/>
          <w:lang w:val="en-US" w:eastAsia="zh-CN"/>
        </w:rPr>
        <w:t>TypeTemplateController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ques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typeTempl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ypeTemplate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feren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timeout 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00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TypeTemplate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ypeTemplate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ByPag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TypeTemplate typeTemplate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  <w:lang w:val="en-US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Integer page,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8EDCC"/>
              </w:rPr>
              <w:t>@Request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(defaultValue =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1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  <w:lang w:val="en-US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Integer rows){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 G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中文转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typeTemplate !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amp;&amp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StringUtil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isNoneBlank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typeTemplate.getName())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typeTemplate.setName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String(typeTemplate.getName()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                .getBytes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ISO8859-1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,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UTF-8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e.printStackTrac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18"/>
                <w:szCs w:val="18"/>
                <w:shd w:val="clear" w:fill="C7EDCC"/>
              </w:rPr>
              <w:t>typeTemplateService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findByPage(typeTemplate, page, rows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/</w:t>
      </w:r>
      <w:r>
        <w:rPr>
          <w:rFonts w:hint="default" w:ascii="Courier New" w:hAnsi="Courier New" w:cs="Courier New"/>
          <w:lang w:val="en-US" w:eastAsia="zh-CN"/>
        </w:rPr>
        <w:t>TypeTemplateService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查询类型模版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TypeTemplate typeTemplate,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,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ows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包下创建</w:t>
      </w:r>
      <w:r>
        <w:rPr>
          <w:rFonts w:hint="default" w:ascii="Courier New" w:hAnsi="Courier New" w:cs="Courier New"/>
          <w:lang w:val="en-US" w:eastAsia="zh-CN"/>
        </w:rPr>
        <w:t>TypeTemplateServiceImpl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7EDCC"/>
              </w:rPr>
              <w:t>@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Transactional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TypeTemplate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TypeTemplate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TypeTemplate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ypeTemplate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TypeTemplate typeTemplat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update(TypeTemplate typeTemplat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All(Serializable[] id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ypeTemplate findOn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TypeTemplate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 xml:space="preserve">PageResult findByPage(TypeTemplate typeTemplate, 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 xml:space="preserve">page, 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>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开始分页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PageInfo&lt;TypeTemplate&gt; pageInfo = PageHelper.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startPage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page, rows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.doSelectPageInfo(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o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ypeTemplateMapp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.findAll(typeTemplat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return new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PageResult(pageInfo.get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  <w:lang w:val="en-US"/>
              </w:rPr>
              <w:t>Pages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), pageInfo.getList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java/com.pinyougou.mapper/</w:t>
      </w:r>
      <w:r>
        <w:rPr>
          <w:rFonts w:hint="default" w:ascii="Courier New" w:hAnsi="Courier New" w:cs="Courier New"/>
          <w:lang w:val="en-US" w:eastAsia="zh-CN"/>
        </w:rPr>
        <w:t>TypeTemplate</w:t>
      </w:r>
      <w:r>
        <w:rPr>
          <w:rFonts w:hint="eastAsia" w:ascii="Courier New" w:hAnsi="Courier New" w:cs="Courier New"/>
          <w:lang w:val="en-US" w:eastAsia="zh-CN"/>
        </w:rPr>
        <w:t>Mapper</w:t>
      </w:r>
      <w:r>
        <w:rPr>
          <w:rFonts w:hint="default" w:ascii="Courier New" w:hAnsi="Courier New" w:cs="Courier New"/>
          <w:lang w:val="en-US" w:eastAsia="zh-CN"/>
        </w:rPr>
        <w:t>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TypeTemplate&gt; findAll(TypeTemplate typeTemplate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sz w:val="20"/>
          <w:szCs w:val="21"/>
          <w:lang w:val="en-US" w:eastAsia="zh-CN"/>
        </w:rPr>
      </w:pPr>
      <w:r>
        <w:rPr>
          <w:rFonts w:hint="eastAsia" w:ascii="Courier New" w:hAnsi="Courier New" w:cs="Courier New"/>
          <w:sz w:val="20"/>
          <w:szCs w:val="21"/>
          <w:lang w:val="en-US" w:eastAsia="zh-CN"/>
        </w:rPr>
        <w:t>pinyougou-mapper/src/main/resources/mappers/</w:t>
      </w:r>
      <w:r>
        <w:rPr>
          <w:rFonts w:hint="default" w:ascii="Courier New" w:hAnsi="Courier New" w:cs="Courier New"/>
          <w:sz w:val="20"/>
          <w:szCs w:val="21"/>
          <w:lang w:val="en-US" w:eastAsia="zh-CN"/>
        </w:rPr>
        <w:t>TypeTemplate</w:t>
      </w:r>
      <w:r>
        <w:rPr>
          <w:rFonts w:hint="eastAsia" w:ascii="Courier New" w:hAnsi="Courier New" w:cs="Courier New"/>
          <w:sz w:val="20"/>
          <w:szCs w:val="21"/>
          <w:lang w:val="en-US" w:eastAsia="zh-CN"/>
        </w:rPr>
        <w:t>Mapper</w:t>
      </w:r>
      <w:r>
        <w:rPr>
          <w:rFonts w:hint="default" w:ascii="Courier New" w:hAnsi="Courier New" w:cs="Courier New"/>
          <w:sz w:val="20"/>
          <w:szCs w:val="21"/>
          <w:lang w:val="en-US" w:eastAsia="zh-CN"/>
        </w:rPr>
        <w:t>.</w:t>
      </w:r>
      <w:r>
        <w:rPr>
          <w:rFonts w:hint="eastAsia" w:ascii="Courier New" w:hAnsi="Courier New" w:cs="Courier New"/>
          <w:sz w:val="20"/>
          <w:szCs w:val="21"/>
          <w:lang w:val="en-US" w:eastAsia="zh-CN"/>
        </w:rPr>
        <w:t>xml</w:t>
      </w:r>
      <w:r>
        <w:rPr>
          <w:rFonts w:hint="default" w:ascii="Courier New" w:hAnsi="Courier New" w:cs="Courier New"/>
          <w:sz w:val="20"/>
          <w:szCs w:val="21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l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findAl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ultTyp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TypeTempl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select * from tb_type_templat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name != null and name != 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name like CONCAT('%',#{name},'%'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order by id a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default"/>
          <w:lang w:val="en-US"/>
        </w:rPr>
        <w:t>3</w:t>
      </w:r>
      <w:r>
        <w:rPr>
          <w:rFonts w:hint="eastAsia"/>
        </w:rPr>
        <w:t>.3 品牌下拉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在弹出窗口中有个品牌下拉列表，要求品牌是可以选择多个，这与我们之前的单选的下拉列表是不同的。我们要想实现这个功能，需要使用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/>
        </w:rPr>
        <w:t>vue-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</w:rPr>
        <w:t>select</w:t>
      </w:r>
      <w:r>
        <w:rPr>
          <w:rFonts w:hint="default" w:ascii="Courier New" w:hAnsi="Courier New" w:cs="Courier New"/>
          <w:sz w:val="21"/>
          <w:szCs w:val="21"/>
        </w:rPr>
        <w:t>组件来完成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5272405" cy="2155190"/>
            <wp:effectExtent l="9525" t="9525" r="13970" b="1968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55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 xml:space="preserve">.1 </w:t>
      </w:r>
      <w:r>
        <w:rPr>
          <w:rFonts w:hint="default"/>
          <w:b/>
          <w:bCs/>
          <w:lang w:val="en-US"/>
        </w:rPr>
        <w:t>Vue S</w:t>
      </w:r>
      <w:r>
        <w:rPr>
          <w:rFonts w:hint="eastAsia"/>
          <w:b/>
          <w:bCs/>
        </w:rPr>
        <w:t>elect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sz w:val="22"/>
          <w:szCs w:val="22"/>
        </w:rPr>
      </w:pPr>
      <w:r>
        <w:rPr>
          <w:rFonts w:hint="default" w:ascii="Courier New" w:hAnsi="Courier New" w:cs="Courier New"/>
          <w:sz w:val="22"/>
          <w:szCs w:val="22"/>
          <w:lang w:val="en-US"/>
        </w:rPr>
        <w:t>select2</w:t>
      </w:r>
      <w:r>
        <w:rPr>
          <w:rFonts w:hint="default" w:ascii="Courier New" w:hAnsi="Courier New" w:cs="Courier New"/>
          <w:sz w:val="22"/>
          <w:szCs w:val="22"/>
          <w:lang w:val="en-US" w:eastAsia="zh-CN"/>
        </w:rPr>
        <w:t>官网：</w:t>
      </w:r>
      <w:r>
        <w:rPr>
          <w:rFonts w:hint="default" w:ascii="Courier New" w:hAnsi="Courier New" w:eastAsia="宋体" w:cs="Courier New"/>
          <w:sz w:val="22"/>
          <w:szCs w:val="22"/>
        </w:rPr>
        <w:fldChar w:fldCharType="begin"/>
      </w:r>
      <w:r>
        <w:rPr>
          <w:rFonts w:hint="default" w:ascii="Courier New" w:hAnsi="Courier New" w:eastAsia="宋体" w:cs="Courier New"/>
          <w:sz w:val="22"/>
          <w:szCs w:val="22"/>
        </w:rPr>
        <w:instrText xml:space="preserve"> HYPERLINK "https://vue-select.org/" </w:instrText>
      </w:r>
      <w:r>
        <w:rPr>
          <w:rFonts w:hint="default" w:ascii="Courier New" w:hAnsi="Courier New" w:eastAsia="宋体" w:cs="Courier New"/>
          <w:sz w:val="22"/>
          <w:szCs w:val="22"/>
        </w:rPr>
        <w:fldChar w:fldCharType="separate"/>
      </w:r>
      <w:r>
        <w:rPr>
          <w:rStyle w:val="20"/>
          <w:rFonts w:hint="default" w:ascii="Courier New" w:hAnsi="Courier New" w:eastAsia="宋体" w:cs="Courier New"/>
          <w:sz w:val="22"/>
          <w:szCs w:val="22"/>
        </w:rPr>
        <w:t>https://vue-select.org/</w:t>
      </w:r>
      <w:r>
        <w:rPr>
          <w:rFonts w:hint="default" w:ascii="Courier New" w:hAnsi="Courier New" w:eastAsia="宋体" w:cs="Courier New"/>
          <w:sz w:val="22"/>
          <w:szCs w:val="22"/>
        </w:rPr>
        <w:fldChar w:fldCharType="end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2405" cy="2179320"/>
            <wp:effectExtent l="9525" t="9525" r="13970" b="20955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7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>.2品牌下拉列表（静态</w:t>
      </w:r>
      <w:r>
        <w:rPr>
          <w:rFonts w:hint="eastAsia"/>
          <w:b/>
          <w:bCs/>
          <w:lang w:val="en-US" w:eastAsia="zh-CN"/>
        </w:rPr>
        <w:t>数据</w:t>
      </w:r>
      <w:r>
        <w:rPr>
          <w:rFonts w:hint="eastAsia"/>
          <w:b/>
          <w:bCs/>
        </w:rPr>
        <w:t>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type_template.html引入JS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6"/>
                <w:szCs w:val="16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vue.mi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axios.mi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8EDCC"/>
              </w:rPr>
              <w:t>&lt;script src="/js/vue-select.js"&gt;&lt;/script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js/controller/typeTemplate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</w:rPr>
        <w:t>typeTemplateController.js</w:t>
      </w:r>
      <w:r>
        <w:rPr>
          <w:rFonts w:hint="eastAsia" w:ascii="Courier New" w:hAnsi="Courier New" w:cs="Courier New"/>
          <w:lang w:val="en-US" w:eastAsia="zh-CN"/>
        </w:rPr>
        <w:t>中注册组件、</w:t>
      </w:r>
      <w:r>
        <w:rPr>
          <w:rFonts w:hint="default" w:ascii="Courier New" w:hAnsi="Courier New" w:cs="Courier New"/>
          <w:lang w:val="en-US" w:eastAsia="zh-CN"/>
        </w:rPr>
        <w:t>select2</w:t>
      </w:r>
      <w:r>
        <w:rPr>
          <w:rFonts w:hint="eastAsia" w:ascii="Courier New" w:hAnsi="Courier New" w:cs="Courier New"/>
          <w:lang w:val="en-US" w:eastAsia="zh-CN"/>
        </w:rPr>
        <w:t>组件数据、数据绑定变量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注册组件</w:t>
            </w:r>
            <w:bookmarkStart w:id="2" w:name="_GoBack"/>
            <w:bookmarkEnd w:id="2"/>
            <w:r>
              <w:rPr>
                <w:rFonts w:hint="eastAsia" w:ascii="宋体" w:hAnsi="宋体" w:eastAsia="宋体" w:cs="宋体"/>
                <w:i/>
                <w:color w:val="80808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4"/>
                <w:szCs w:val="24"/>
                <w:shd w:val="clear" w:fill="C8EDCC"/>
              </w:rPr>
              <w:t>Vue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4"/>
                <w:szCs w:val="24"/>
                <w:shd w:val="clear" w:fill="C8EDCC"/>
              </w:rPr>
              <w:t>component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>'v-select'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660E7A"/>
                <w:sz w:val="24"/>
                <w:szCs w:val="24"/>
                <w:shd w:val="clear" w:fill="C8EDCC"/>
              </w:rPr>
              <w:t>VueSelect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4"/>
                <w:szCs w:val="24"/>
                <w:shd w:val="clear" w:fill="C8EDCC"/>
              </w:rPr>
              <w:t>VueSelect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)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69230" cy="2224405"/>
            <wp:effectExtent l="9525" t="9525" r="17145" b="1397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244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type_template.html 用select2组件实现多选下拉框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v-selec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2"/>
                <w:szCs w:val="22"/>
                <w:shd w:val="clear" w:fill="C8EDCC"/>
              </w:rPr>
              <w:t>请选择品牌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b/>
                <w:color w:val="008000"/>
                <w:sz w:val="22"/>
                <w:szCs w:val="22"/>
                <w:shd w:val="clear" w:fill="C8EDCC"/>
              </w:rPr>
              <w:t>可多选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)"</w:t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>multiple</w:t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4"/>
                <w:szCs w:val="24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4"/>
                <w:szCs w:val="24"/>
                <w:shd w:val="clear" w:fill="C8EDCC"/>
              </w:rPr>
              <w:t>:options="brandList"</w:t>
            </w:r>
            <w:r>
              <w:rPr>
                <w:rFonts w:hint="default" w:ascii="Courier New" w:hAnsi="Courier New" w:cs="Courier New"/>
                <w:b/>
                <w:color w:val="FF000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4"/>
                <w:szCs w:val="24"/>
                <w:shd w:val="clear" w:fill="C8EDCC"/>
              </w:rPr>
              <w:t>label="text"</w:t>
            </w:r>
            <w:r>
              <w:rPr>
                <w:rFonts w:hint="default" w:ascii="Courier New" w:hAnsi="Courier New" w:cs="Courier New"/>
                <w:b/>
                <w:color w:val="FF0000"/>
                <w:sz w:val="24"/>
                <w:szCs w:val="24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4"/>
                <w:szCs w:val="24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4"/>
                <w:szCs w:val="24"/>
                <w:shd w:val="clear" w:fill="C8EDCC"/>
              </w:rPr>
              <w:t>:value="entity.brandIds"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8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m</w:t>
      </w:r>
      <w:r>
        <w:rPr>
          <w:rFonts w:hint="default" w:ascii="Courier New" w:hAnsi="Courier New" w:cs="Courier New"/>
          <w:sz w:val="21"/>
          <w:szCs w:val="21"/>
        </w:rPr>
        <w:t>ultiple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：</w:t>
      </w:r>
      <w:r>
        <w:rPr>
          <w:rFonts w:hint="default" w:ascii="Courier New" w:hAnsi="Courier New" w:cs="Courier New"/>
          <w:sz w:val="21"/>
          <w:szCs w:val="21"/>
        </w:rPr>
        <w:t>表示多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sz w:val="21"/>
          <w:szCs w:val="21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:options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lang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</w:rPr>
        <w:t>配置数据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default" w:ascii="Courier New" w:hAnsi="Courier New" w:eastAsia="宋体" w:cs="Courier New"/>
          <w:b/>
          <w:bCs/>
          <w:color w:val="FF0000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/>
        </w:rPr>
        <w:t xml:space="preserve">label: 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选中显示名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default" w:ascii="Courier New" w:hAnsi="Courier New" w:eastAsia="宋体" w:cs="Courier New"/>
          <w:b/>
          <w:bCs/>
          <w:color w:val="FF0000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:value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：数据绑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最终实现效果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5274310" cy="1532890"/>
            <wp:effectExtent l="9525" t="9525" r="12065" b="19685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28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eastAsia="zh-CN"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>.3</w:t>
      </w:r>
      <w:r>
        <w:rPr>
          <w:rFonts w:hint="eastAsia"/>
          <w:b/>
          <w:bCs/>
          <w:lang w:eastAsia="zh-CN"/>
        </w:rPr>
        <w:t>前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webapp/js/controller/</w:t>
      </w:r>
      <w:r>
        <w:rPr>
          <w:rFonts w:hint="default" w:ascii="Courier New" w:hAnsi="Courier New" w:cs="Courier New"/>
        </w:rPr>
        <w:t>typeTemplateController.js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第一步：</w:t>
      </w:r>
      <w:r>
        <w:rPr>
          <w:rFonts w:hint="default" w:ascii="Courier New" w:hAnsi="Courier New" w:cs="Courier New"/>
          <w:lang w:val="en-US" w:eastAsia="zh-CN"/>
        </w:rPr>
        <w:t>Vue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eastAsia" w:ascii="Courier New" w:hAnsi="Courier New" w:cs="Courier New"/>
          <w:lang w:val="en-US" w:eastAsia="zh-CN"/>
        </w:rPr>
        <w:t>中定义发送异步请求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 xml:space="preserve">findBrandList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) 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查询品牌数据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axio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ge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brand/findBrandList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获取响应数据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[{id:'',text:''},{id:'',text:''}]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v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brandList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第二步：</w:t>
      </w:r>
      <w:r>
        <w:rPr>
          <w:rFonts w:hint="default" w:ascii="Courier New" w:hAnsi="Courier New" w:cs="Courier New"/>
          <w:lang w:val="en-US" w:eastAsia="zh-CN"/>
        </w:rPr>
        <w:t>Vue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created</w:t>
      </w:r>
      <w:r>
        <w:rPr>
          <w:rFonts w:hint="eastAsia" w:ascii="Courier New" w:hAnsi="Courier New" w:cs="Courier New"/>
          <w:lang w:val="en-US" w:eastAsia="zh-CN"/>
        </w:rPr>
        <w:t>方法中调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086350" cy="942975"/>
            <wp:effectExtent l="9525" t="9525" r="9525" b="12700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第三步：修改</w:t>
      </w:r>
      <w:r>
        <w:rPr>
          <w:rFonts w:hint="default" w:ascii="Courier New" w:hAnsi="Courier New" w:cs="Courier New"/>
          <w:lang w:val="en-US" w:eastAsia="zh-CN"/>
        </w:rPr>
        <w:t>Vue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data</w:t>
      </w:r>
      <w:r>
        <w:rPr>
          <w:rFonts w:hint="eastAsia" w:ascii="Courier New" w:hAnsi="Courier New" w:cs="Courier New"/>
          <w:lang w:val="en-US" w:eastAsia="zh-CN"/>
        </w:rPr>
        <w:t>数据模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4943475" cy="1506220"/>
            <wp:effectExtent l="9525" t="9525" r="12700" b="20955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506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eastAsia="zh-CN"/>
        </w:rPr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3.4</w:t>
      </w:r>
      <w:r>
        <w:rPr>
          <w:rFonts w:hint="eastAsia"/>
          <w:b/>
          <w:bCs/>
        </w:rPr>
        <w:t>后端</w:t>
      </w:r>
      <w:r>
        <w:rPr>
          <w:rFonts w:hint="eastAsia"/>
          <w:b/>
          <w:bCs/>
          <w:lang w:eastAsia="zh-CN"/>
        </w:rPr>
        <w:t>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的</w:t>
      </w:r>
      <w:r>
        <w:rPr>
          <w:rFonts w:hint="default" w:ascii="Courier New" w:hAnsi="Courier New" w:cs="Courier New"/>
          <w:color w:val="FF0000"/>
        </w:rPr>
        <w:t>BrandController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所有的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BrandL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List&lt;Map&lt;String, Object&gt;&gt;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List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interfac</w:t>
      </w:r>
      <w:r>
        <w:rPr>
          <w:rFonts w:hint="eastAsia" w:ascii="Courier New" w:hAnsi="Courier New" w:cs="Courier New"/>
          <w:lang w:val="en-US" w:eastAsia="zh-CN"/>
        </w:rPr>
        <w:t>e/src/main/java/com.pinyougou.service/</w:t>
      </w:r>
      <w:r>
        <w:rPr>
          <w:rFonts w:hint="default" w:ascii="Courier New" w:hAnsi="Courier New" w:cs="Courier New"/>
        </w:rPr>
        <w:t>BrandService.java，增加方法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品牌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与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name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修改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sellergoods.service.impl</w:t>
      </w:r>
      <w:r>
        <w:rPr>
          <w:rFonts w:hint="default" w:ascii="Courier New" w:hAnsi="Courier New" w:cs="Courier New"/>
        </w:rPr>
        <w:t>的BrandServiceImpl.java，增加方法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品牌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与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name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在</w:t>
      </w:r>
      <w:r>
        <w:rPr>
          <w:rFonts w:hint="default" w:ascii="Courier New" w:hAnsi="Courier New" w:cs="Courier New"/>
        </w:rPr>
        <w:t>pinyougou-</w:t>
      </w:r>
      <w:r>
        <w:rPr>
          <w:rFonts w:hint="eastAsia" w:ascii="Courier New" w:hAnsi="Courier New" w:cs="Courier New"/>
          <w:lang w:val="en-US" w:eastAsia="zh-CN"/>
        </w:rPr>
        <w:t>mapper/src/main/java/com.pinyougou.mapp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eastAsia="zh-CN"/>
        </w:rPr>
        <w:t>的</w:t>
      </w:r>
      <w:r>
        <w:rPr>
          <w:rFonts w:hint="default" w:ascii="Courier New" w:hAnsi="Courier New" w:cs="Courier New"/>
        </w:rPr>
        <w:t>BrandMapper.</w:t>
      </w:r>
      <w:r>
        <w:rPr>
          <w:rFonts w:hint="eastAsia" w:ascii="Courier New" w:hAnsi="Courier New" w:cs="Courier New"/>
          <w:lang w:val="en-US" w:eastAsia="zh-CN"/>
        </w:rPr>
        <w:t>java</w:t>
      </w:r>
      <w:r>
        <w:rPr>
          <w:rFonts w:hint="default" w:ascii="Courier New" w:hAnsi="Courier New" w:cs="Courier New"/>
        </w:rPr>
        <w:t>中添加</w:t>
      </w:r>
      <w:r>
        <w:rPr>
          <w:rFonts w:hint="eastAsia" w:ascii="Courier New" w:hAnsi="Courier New" w:cs="Courier New"/>
          <w:lang w:eastAsia="zh-CN"/>
        </w:rPr>
        <w:t>方法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品牌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select id,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ame as tex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from tb_brand order by id asc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Object&gt;&gt; findAllByIdAndName()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default"/>
          <w:lang w:val="en-US"/>
        </w:rPr>
        <w:t>3</w:t>
      </w:r>
      <w:r>
        <w:rPr>
          <w:rFonts w:hint="eastAsia"/>
        </w:rPr>
        <w:t>.4 规格下拉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drawing>
          <wp:inline distT="0" distB="0" distL="114300" distR="114300">
            <wp:extent cx="4518660" cy="2379345"/>
            <wp:effectExtent l="9525" t="9525" r="24765" b="1143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23793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eastAsia="宋体"/>
          <w:lang w:val="en-US" w:eastAsia="zh-CN"/>
        </w:rPr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4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第一步：规格下拉列表框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eastAsia="Consolas" w:cs="Courier New"/>
                <w:color w:val="000000"/>
                <w:sz w:val="18"/>
                <w:szCs w:val="18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v-select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0"/>
                <w:szCs w:val="20"/>
                <w:shd w:val="clear" w:fill="C8EDCC"/>
              </w:rPr>
              <w:t>请选择规格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b/>
                <w:color w:val="008000"/>
                <w:sz w:val="20"/>
                <w:szCs w:val="20"/>
                <w:shd w:val="clear" w:fill="C8EDCC"/>
              </w:rPr>
              <w:t>可多选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)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  <w:lang w:val="en-US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multiple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:options="specList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label="text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:value="entity.specId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eastAsia="宋体"/>
          <w:b/>
          <w:bCs/>
          <w:lang w:val="en-US" w:eastAsia="zh-CN"/>
        </w:rPr>
      </w:pPr>
      <w:r>
        <w:rPr>
          <w:rFonts w:hint="eastAsia"/>
          <w:lang w:val="en-US" w:eastAsia="zh-CN"/>
        </w:rPr>
        <w:t>第二步：修改数据数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b/>
          <w:bCs/>
          <w:lang w:val="en-US" w:eastAsia="zh-CN"/>
        </w:rPr>
      </w:pPr>
      <w:r>
        <w:drawing>
          <wp:inline distT="0" distB="0" distL="114300" distR="114300">
            <wp:extent cx="5267960" cy="1803400"/>
            <wp:effectExtent l="9525" t="9525" r="18415" b="15875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80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三步：发送异步请求查询规格数据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eastAsia="Consolas" w:cs="Courier New"/>
                <w:color w:val="000000"/>
                <w:sz w:val="15"/>
                <w:szCs w:val="15"/>
              </w:rPr>
            </w:pP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8EDCC"/>
              </w:rPr>
              <w:t xml:space="preserve">findSpecList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() {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查询规格数据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axio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8EDCC"/>
              </w:rPr>
              <w:t>ge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"/specification/findSpecLis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).</w:t>
            </w: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8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获取响应数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[{id:'',text:''},{id:'',text:''}]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458383"/>
                <w:sz w:val="20"/>
                <w:szCs w:val="20"/>
                <w:shd w:val="clear" w:fill="C8EDCC"/>
              </w:rPr>
              <w:t>v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 xml:space="preserve">specList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}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四步：初始化调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drawing>
          <wp:inline distT="0" distB="0" distL="114300" distR="114300">
            <wp:extent cx="5048250" cy="1105535"/>
            <wp:effectExtent l="9525" t="9525" r="9525" b="27940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105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4.2后端代码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b/>
                <w:bCs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</w:rPr>
              <w:t>SpecificationController</w:t>
            </w:r>
            <w:r>
              <w:rPr>
                <w:rFonts w:hint="eastAsia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SpecL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List&lt;Map&lt;String, Object&gt;&gt;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List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eastAsia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Courier New" w:hAnsi="Courier New" w:eastAsia="宋体" w:cs="Courier New"/>
                <w:color w:val="000000"/>
                <w:sz w:val="21"/>
                <w:szCs w:val="21"/>
                <w:lang w:val="en-US" w:eastAsia="zh-CN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</w:rPr>
              <w:t>SpecificationServiceImpl</w:t>
            </w:r>
            <w:r>
              <w:rPr>
                <w:rFonts w:hint="eastAsia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eastAsia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18"/>
                <w:szCs w:val="18"/>
                <w:shd w:val="clear" w:fill="C7EDCC"/>
              </w:rPr>
              <w:t>@Select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select id, spec_name as text from tb_specification order by id asc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default"/>
          <w:lang w:val="en-US"/>
        </w:rPr>
        <w:t>3</w:t>
      </w:r>
      <w:r>
        <w:rPr>
          <w:rFonts w:hint="eastAsia"/>
        </w:rPr>
        <w:t xml:space="preserve">.5 </w:t>
      </w:r>
      <w:r>
        <w:rPr>
          <w:rFonts w:hint="eastAsia"/>
          <w:lang w:val="en-US" w:eastAsia="zh-CN"/>
        </w:rPr>
        <w:t>模板</w:t>
      </w:r>
      <w:r>
        <w:rPr>
          <w:rFonts w:hint="eastAsia"/>
        </w:rPr>
        <w:t>扩展属性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5.1 增加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修改</w:t>
      </w:r>
      <w:r>
        <w:rPr>
          <w:rFonts w:hint="default" w:ascii="Courier New" w:hAnsi="Courier New" w:cs="Courier New"/>
          <w:sz w:val="21"/>
          <w:szCs w:val="21"/>
        </w:rPr>
        <w:t>type_template.html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页面</w:t>
      </w:r>
      <w:r>
        <w:rPr>
          <w:rFonts w:hint="default" w:ascii="Courier New" w:hAnsi="Courier New" w:cs="Courier New"/>
        </w:rPr>
        <w:t>“新增扩展属性按钮”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新增扩展属性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addTableRow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新增扩展属性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</w:rPr>
        <w:t>typeTemplateController.js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default" w:ascii="Courier New" w:hAnsi="Courier New" w:cs="Courier New"/>
        </w:rPr>
        <w:t>新增</w:t>
      </w:r>
      <w:r>
        <w:rPr>
          <w:rFonts w:hint="eastAsia" w:ascii="Courier New" w:hAnsi="Courier New" w:cs="Courier New"/>
          <w:lang w:val="en-US" w:eastAsia="zh-CN"/>
        </w:rPr>
        <w:t>方法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 xml:space="preserve">addTableRo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) 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增加行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customAttributeItem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{}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  <w:sz w:val="21"/>
          <w:szCs w:val="21"/>
        </w:rPr>
        <w:t>type_template.html中的“新建”按钮，执行初始化操作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(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3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8行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2"/>
                <w:szCs w:val="22"/>
                <w:shd w:val="clear" w:fill="C8EDCC"/>
              </w:rPr>
              <w:t>新建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#editModal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2"/>
                <w:szCs w:val="22"/>
                <w:shd w:val="clear" w:fill="C8EDCC"/>
              </w:rPr>
              <w:t>@click="entity={brandIds : [], specIds : [], customAttributeItems:[]};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  <w:shd w:val="clear" w:fill="C8EDCC"/>
              </w:rPr>
              <w:t>新建</w:t>
            </w: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eastAsia="zh-CN"/>
        </w:rPr>
        <w:t>用</w:t>
      </w:r>
      <w:r>
        <w:rPr>
          <w:rFonts w:hint="default" w:ascii="Courier New" w:hAnsi="Courier New" w:cs="Courier New"/>
          <w:lang w:val="en-US" w:eastAsia="zh-CN"/>
        </w:rPr>
        <w:t>v-for</w:t>
      </w:r>
      <w:r>
        <w:rPr>
          <w:rFonts w:hint="default" w:ascii="Courier New" w:hAnsi="Courier New" w:cs="Courier New"/>
        </w:rPr>
        <w:t>循环</w:t>
      </w:r>
      <w:r>
        <w:rPr>
          <w:rFonts w:hint="eastAsia" w:ascii="Courier New" w:hAnsi="Courier New" w:cs="Courier New"/>
          <w:lang w:eastAsia="zh-CN"/>
        </w:rPr>
        <w:t>行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for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c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,index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customAttributeItem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c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text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属性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default"/>
          <w:b/>
          <w:bCs/>
          <w:lang w:val="en-US"/>
        </w:rPr>
        <w:t>3</w:t>
      </w:r>
      <w:r>
        <w:rPr>
          <w:rFonts w:hint="eastAsia"/>
          <w:b/>
          <w:bCs/>
        </w:rPr>
        <w:t>.5.2 删除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修改每行的删除按钮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7F7F7F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delete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ableRow(index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js/controller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typeTemplateController.js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default" w:ascii="Courier New" w:hAnsi="Courier New" w:cs="Courier New"/>
        </w:rPr>
        <w:t>新增</w:t>
      </w:r>
      <w:r>
        <w:rPr>
          <w:rFonts w:hint="eastAsia" w:ascii="Courier New" w:hAnsi="Courier New" w:cs="Courier New"/>
          <w:lang w:val="en-US" w:eastAsia="zh-CN"/>
        </w:rPr>
        <w:t>方法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 xml:space="preserve">deleteTableRo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idx) 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删除行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>customAttributeItem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idx, </w:t>
            </w:r>
            <w:r>
              <w:rPr>
                <w:rFonts w:hint="default" w:ascii="Courier New" w:hAnsi="Courier New" w:cs="Courier New"/>
                <w:color w:val="0000FF"/>
                <w:sz w:val="22"/>
                <w:szCs w:val="22"/>
                <w:shd w:val="clear" w:fill="C8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val="en-US" w:eastAsia="zh-CN"/>
        </w:rPr>
      </w:pPr>
      <w:r>
        <w:rPr>
          <w:rFonts w:hint="default"/>
          <w:lang w:val="en-US"/>
        </w:rPr>
        <w:t>3</w:t>
      </w:r>
      <w:r>
        <w:rPr>
          <w:rFonts w:hint="eastAsia"/>
        </w:rPr>
        <w:t>.6 新增模板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6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type_template.html，绑定</w:t>
      </w:r>
      <w:r>
        <w:rPr>
          <w:rFonts w:hint="eastAsia" w:ascii="Courier New" w:hAnsi="Courier New" w:cs="Courier New"/>
          <w:lang w:val="en-US" w:eastAsia="zh-CN"/>
        </w:rPr>
        <w:t>模板名称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v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模版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保存按钮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success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dismi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save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rUpdate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()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aria-hidden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ru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保存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6.2后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</w:t>
      </w:r>
      <w:r>
        <w:rPr>
          <w:rFonts w:hint="default" w:ascii="Courier New" w:hAnsi="Courier New" w:cs="Courier New"/>
        </w:rPr>
        <w:t>的</w:t>
      </w:r>
      <w:r>
        <w:rPr>
          <w:rFonts w:hint="eastAsia" w:ascii="Courier New" w:hAnsi="Courier New" w:cs="Courier New"/>
          <w:lang w:val="en-US" w:eastAsia="zh-CN"/>
        </w:rPr>
        <w:t>TypeTemplate</w:t>
      </w:r>
      <w:r>
        <w:rPr>
          <w:rFonts w:hint="default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145405" cy="1711325"/>
            <wp:effectExtent l="9525" t="9525" r="26670" b="1270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5405" cy="17113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</w:t>
      </w:r>
      <w:r>
        <w:rPr>
          <w:rFonts w:hint="default" w:ascii="Courier New" w:hAnsi="Courier New" w:cs="Courier New"/>
        </w:rPr>
        <w:t>的</w:t>
      </w:r>
      <w:r>
        <w:rPr>
          <w:rFonts w:hint="eastAsia" w:ascii="Courier New" w:hAnsi="Courier New" w:cs="Courier New"/>
          <w:lang w:val="en-US" w:eastAsia="zh-CN"/>
        </w:rPr>
        <w:t>TypeTemplate</w:t>
      </w:r>
      <w:r>
        <w:rPr>
          <w:rFonts w:hint="default" w:ascii="Courier New" w:hAnsi="Courier New" w:cs="Courier New"/>
        </w:rPr>
        <w:t>ServiceImpl.jav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139690" cy="971550"/>
            <wp:effectExtent l="9525" t="9525" r="13335" b="9525"/>
            <wp:docPr id="2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39690" cy="9715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40" w:after="40"/>
        <w:textAlignment w:val="auto"/>
        <w:outlineLvl w:val="1"/>
        <w:rPr>
          <w:rFonts w:hint="eastAsia"/>
          <w:lang w:eastAsia="zh-CN"/>
        </w:rPr>
      </w:pPr>
      <w:r>
        <w:rPr>
          <w:rFonts w:hint="default"/>
          <w:lang w:val="en-US"/>
        </w:rPr>
        <w:t>3</w:t>
      </w:r>
      <w:r>
        <w:rPr>
          <w:rFonts w:hint="eastAsia"/>
        </w:rPr>
        <w:t>.7 修改模板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7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admin/type_template.ht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7F7F7F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show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);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>typeTemplateController.js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methods</w:t>
      </w:r>
      <w:r>
        <w:rPr>
          <w:rFonts w:hint="eastAsia" w:ascii="Courier New" w:hAnsi="Courier New" w:cs="Courier New"/>
          <w:lang w:val="en-US" w:eastAsia="zh-CN"/>
        </w:rPr>
        <w:t>中</w:t>
      </w:r>
      <w:r>
        <w:rPr>
          <w:rFonts w:hint="default" w:ascii="Courier New" w:hAnsi="Courier New" w:cs="Courier New"/>
          <w:lang w:val="en-US" w:eastAsia="zh-CN"/>
        </w:rPr>
        <w:t>show</w:t>
      </w:r>
      <w:r>
        <w:rPr>
          <w:rFonts w:hint="eastAsia" w:ascii="Courier New" w:hAnsi="Courier New" w:cs="Courier New"/>
          <w:lang w:val="en-US" w:eastAsia="zh-CN"/>
        </w:rPr>
        <w:t>方法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7F7F7F" w:themeColor="background1" w:themeShade="80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 xml:space="preserve">sho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(entity){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数据回显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对象转化成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字符串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 xml:space="preserve">jsonStr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stringif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entity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字符串转化成一个新的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2"/>
                <w:szCs w:val="22"/>
                <w:shd w:val="clear" w:fill="C8EDCC"/>
              </w:rPr>
              <w:t xml:space="preserve">entity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2"/>
                <w:szCs w:val="22"/>
                <w:shd w:val="clear" w:fill="C8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2"/>
                <w:szCs w:val="22"/>
                <w:shd w:val="clear" w:fill="C8EDCC"/>
              </w:rPr>
              <w:t>jsonStr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把品牌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字符串转化成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数组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brandIds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parse(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brandId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把规格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字符串转化成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数组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specIds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parse(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specId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把扩展属性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字符串转化成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>数组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customAttributeItems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i/>
                <w:color w:val="FF0000"/>
                <w:sz w:val="22"/>
                <w:szCs w:val="22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parse(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customAttributeItem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,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7.2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/TypeTemplate</w:t>
      </w:r>
      <w:r>
        <w:rPr>
          <w:rFonts w:hint="default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273040" cy="1706880"/>
            <wp:effectExtent l="9525" t="9525" r="13335" b="17145"/>
            <wp:docPr id="3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068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/TypeTemplate</w:t>
      </w:r>
      <w:r>
        <w:rPr>
          <w:rFonts w:hint="default" w:ascii="Courier New" w:hAnsi="Courier New" w:cs="Courier New"/>
        </w:rPr>
        <w:t>ServiceImpl.jav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888365"/>
            <wp:effectExtent l="9525" t="9525" r="15875" b="1651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883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val="en-US" w:eastAsia="zh-CN"/>
        </w:rPr>
      </w:pPr>
      <w:r>
        <w:rPr>
          <w:rFonts w:hint="default"/>
          <w:lang w:val="en-US"/>
        </w:rPr>
        <w:t>3</w:t>
      </w:r>
      <w:r>
        <w:rPr>
          <w:rFonts w:hint="eastAsia"/>
        </w:rPr>
        <w:t>.8 删除模板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8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 xml:space="preserve">type_template.html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表格中的复选框</w:t>
      </w:r>
      <w:r>
        <w:rPr>
          <w:rFonts w:hint="eastAsia" w:ascii="Courier New" w:hAnsi="Courier New" w:cs="Courier New"/>
          <w:lang w:eastAsia="zh-CN"/>
        </w:rPr>
        <w:t>，绑定</w:t>
      </w:r>
      <w:r>
        <w:rPr>
          <w:rFonts w:hint="eastAsia" w:ascii="Courier New" w:hAnsi="Courier New" w:cs="Courier New"/>
          <w:lang w:val="en-US" w:eastAsia="zh-CN"/>
        </w:rPr>
        <w:t>数据</w:t>
      </w:r>
      <w:r>
        <w:rPr>
          <w:rFonts w:hint="default" w:ascii="Courier New" w:hAnsi="Courier New" w:cs="Courier New"/>
          <w:lang w:val="en-US" w:eastAsia="zh-CN"/>
        </w:rPr>
        <w:t>: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           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  <w:lang w:val="en-US"/>
              </w:rPr>
              <w:t xml:space="preserve"> 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:value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entity.id"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  <w:lang w:val="en-US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v-model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id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全选复选框</w:t>
      </w:r>
      <w:r>
        <w:rPr>
          <w:rFonts w:hint="eastAsia" w:ascii="Courier New" w:hAnsi="Courier New" w:cs="Courier New"/>
          <w:lang w:eastAsia="zh-CN"/>
        </w:rPr>
        <w:t>，绑定点击事件</w:t>
      </w:r>
      <w:r>
        <w:rPr>
          <w:rFonts w:hint="eastAsia" w:ascii="Courier New" w:hAnsi="Courier New" w:cs="Courier New"/>
          <w:lang w:val="en-US" w:eastAsia="zh-CN"/>
        </w:rPr>
        <w:t>与选中属性</w:t>
      </w:r>
      <w:r>
        <w:rPr>
          <w:rFonts w:hint="default" w:ascii="Courier New" w:hAnsi="Courier New" w:cs="Courier New"/>
          <w:lang w:val="en-US" w:eastAsia="zh-CN"/>
        </w:rPr>
        <w:t>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drawing>
          <wp:inline distT="0" distB="0" distL="114300" distR="114300">
            <wp:extent cx="4714875" cy="914400"/>
            <wp:effectExtent l="9525" t="9525" r="19050" b="9525"/>
            <wp:docPr id="1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删除按钮</w:t>
      </w:r>
      <w:r>
        <w:rPr>
          <w:rFonts w:hint="eastAsia" w:ascii="Courier New" w:hAnsi="Courier New" w:cs="Courier New"/>
          <w:lang w:eastAsia="zh-CN"/>
        </w:rPr>
        <w:t>，绑定点击事件</w:t>
      </w:r>
      <w:r>
        <w:rPr>
          <w:rFonts w:hint="default" w:ascii="Courier New" w:hAnsi="Courier New" w:cs="Courier New"/>
          <w:lang w:val="en-US" w:eastAsia="zh-CN"/>
        </w:rPr>
        <w:t>: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/>
              </w:rPr>
              <w:t>@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ick="del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t>3</w:t>
      </w:r>
      <w:r>
        <w:rPr>
          <w:rFonts w:hint="eastAsia"/>
          <w:b/>
          <w:bCs/>
          <w:lang w:val="en-US" w:eastAsia="zh-CN"/>
        </w:rPr>
        <w:t>.8.2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/TypeTemplate</w:t>
      </w:r>
      <w:r>
        <w:rPr>
          <w:rFonts w:hint="default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4133215" cy="1747520"/>
            <wp:effectExtent l="9525" t="9525" r="10160" b="14605"/>
            <wp:docPr id="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33215" cy="17475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/TypeTemplate</w:t>
      </w:r>
      <w:r>
        <w:rPr>
          <w:rFonts w:hint="default" w:ascii="Courier New" w:hAnsi="Courier New" w:cs="Courier New"/>
        </w:rPr>
        <w:t>ServiceImpl.jav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10810" cy="1964690"/>
            <wp:effectExtent l="9525" t="9525" r="18415" b="26035"/>
            <wp:docPr id="4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10810" cy="19646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default"/>
          <w:lang w:val="en-US"/>
        </w:rPr>
        <w:t>3</w:t>
      </w:r>
      <w:r>
        <w:rPr>
          <w:rFonts w:hint="eastAsia"/>
        </w:rPr>
        <w:t>.9 优化模板列表显示</w:t>
      </w:r>
      <w:r>
        <w:rPr>
          <w:rFonts w:hint="eastAsia"/>
          <w:lang w:eastAsia="zh-CN"/>
        </w:rPr>
        <w:t>（了解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我们现在完成的列表中都是以JSON格式显示的，不利于用户的查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drawing>
          <wp:inline distT="0" distB="0" distL="114300" distR="114300">
            <wp:extent cx="5274310" cy="967740"/>
            <wp:effectExtent l="9525" t="9525" r="12065" b="13335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77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我们需要将信息以更友好的方式展现出来,如下图形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drawing>
          <wp:inline distT="0" distB="0" distL="114300" distR="114300">
            <wp:extent cx="5273675" cy="622300"/>
            <wp:effectExtent l="9525" t="9525" r="12700" b="15875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223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我们需要将一个json字符串中某个属性的值提取出来，用逗号拼接成一个新的字符串。</w:t>
      </w: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  <w:lang w:val="en-US" w:eastAsia="zh-CN"/>
        </w:rPr>
        <w:t>brand</w:t>
      </w:r>
      <w:r>
        <w:rPr>
          <w:rFonts w:hint="default" w:ascii="Courier New" w:hAnsi="Courier New" w:cs="Courier New"/>
        </w:rPr>
        <w:t>Controller.js</w:t>
      </w:r>
      <w:r>
        <w:rPr>
          <w:rFonts w:hint="eastAsia" w:ascii="Courier New" w:hAnsi="Courier New" w:cs="Courier New"/>
          <w:lang w:val="en-US" w:eastAsia="zh-CN"/>
        </w:rPr>
        <w:t>定义方法</w:t>
      </w:r>
      <w:r>
        <w:rPr>
          <w:rFonts w:hint="default" w:ascii="Courier New" w:hAnsi="Courier New" w:cs="Courier New"/>
          <w:lang w:val="en-US" w:eastAsia="zh-CN"/>
        </w:rPr>
        <w:t>: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8"/>
                <w:szCs w:val="18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提取数组中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某个属性，返回拼接的字符串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逗号分隔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 xml:space="preserve">jsonArr2St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jsonArrStr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jsonArrSt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转化成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数组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jsonAr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jsonArrStr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定义新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resAr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= [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迭代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8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&lt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json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leng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++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取数组中的一个元素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js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json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[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对象的值添加到新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res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tex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返回数组中的元素用逗号分隔的字符串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>res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jo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,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type_template.html</w:t>
      </w:r>
      <w:r>
        <w:rPr>
          <w:rFonts w:hint="default" w:ascii="Courier New" w:hAnsi="Courier New" w:cs="Courier New"/>
        </w:rPr>
        <w:t>页面上使用该</w:t>
      </w:r>
      <w:r>
        <w:rPr>
          <w:rFonts w:hint="eastAsia" w:ascii="Courier New" w:hAnsi="Courier New" w:cs="Courier New"/>
          <w:lang w:val="en-US" w:eastAsia="zh-CN"/>
        </w:rPr>
        <w:t>方法</w:t>
      </w:r>
      <w:r>
        <w:rPr>
          <w:rFonts w:hint="default" w:ascii="Courier New" w:hAnsi="Courier New" w:cs="Courier New"/>
        </w:rPr>
        <w:t>进行转换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7F7F7F" w:themeColor="background1" w:themeShade="80"/>
                <w:sz w:val="18"/>
                <w:szCs w:val="18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v-fo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entity in dataL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: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entity.i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v-model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id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{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{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{{jsonArr2Str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brandId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)}}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{{jsonArr2Str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specId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)}}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{{jsonArr2Str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customAttributeItem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)}}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#edit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@click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show(entity);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8EDCC"/>
              </w:rPr>
              <w:t>修改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spacing w:line="276" w:lineRule="auto"/>
        <w:jc w:val="left"/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方正兰亭超细黑简体">
    <w:altName w:val="黑体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  <w:lang w:val="en-US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lang w:val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76330D"/>
    <w:multiLevelType w:val="multilevel"/>
    <w:tmpl w:val="2E76330D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suff w:val="space"/>
      <w:lvlText w:val="%2．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2.%3．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4794D1EC"/>
    <w:multiLevelType w:val="singleLevel"/>
    <w:tmpl w:val="4794D1EC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D55"/>
    <w:rsid w:val="000047AD"/>
    <w:rsid w:val="000126D3"/>
    <w:rsid w:val="0001652A"/>
    <w:rsid w:val="00026E0E"/>
    <w:rsid w:val="000333D5"/>
    <w:rsid w:val="00074F02"/>
    <w:rsid w:val="00077657"/>
    <w:rsid w:val="000B2208"/>
    <w:rsid w:val="000E1857"/>
    <w:rsid w:val="000F1681"/>
    <w:rsid w:val="00110C61"/>
    <w:rsid w:val="001116C7"/>
    <w:rsid w:val="00113784"/>
    <w:rsid w:val="00155277"/>
    <w:rsid w:val="001624F0"/>
    <w:rsid w:val="00172A27"/>
    <w:rsid w:val="001747B5"/>
    <w:rsid w:val="0018522E"/>
    <w:rsid w:val="0018798D"/>
    <w:rsid w:val="00193C93"/>
    <w:rsid w:val="001A12B7"/>
    <w:rsid w:val="001C2449"/>
    <w:rsid w:val="001C2A40"/>
    <w:rsid w:val="00203578"/>
    <w:rsid w:val="002105F6"/>
    <w:rsid w:val="0021127C"/>
    <w:rsid w:val="00215C98"/>
    <w:rsid w:val="002612EC"/>
    <w:rsid w:val="00276C99"/>
    <w:rsid w:val="002A062A"/>
    <w:rsid w:val="002A5D9B"/>
    <w:rsid w:val="002C14BE"/>
    <w:rsid w:val="002C2A94"/>
    <w:rsid w:val="002C4384"/>
    <w:rsid w:val="002E6A3C"/>
    <w:rsid w:val="002F2EAA"/>
    <w:rsid w:val="003050CD"/>
    <w:rsid w:val="00306C9D"/>
    <w:rsid w:val="00310732"/>
    <w:rsid w:val="00330C5E"/>
    <w:rsid w:val="003369A9"/>
    <w:rsid w:val="00343552"/>
    <w:rsid w:val="003474FF"/>
    <w:rsid w:val="00347E92"/>
    <w:rsid w:val="00357A6F"/>
    <w:rsid w:val="00360F64"/>
    <w:rsid w:val="00365D6E"/>
    <w:rsid w:val="00370330"/>
    <w:rsid w:val="003B0329"/>
    <w:rsid w:val="003E551A"/>
    <w:rsid w:val="0040257B"/>
    <w:rsid w:val="00422752"/>
    <w:rsid w:val="004563B3"/>
    <w:rsid w:val="00460949"/>
    <w:rsid w:val="004733D2"/>
    <w:rsid w:val="00483CD7"/>
    <w:rsid w:val="0049585B"/>
    <w:rsid w:val="004A03F0"/>
    <w:rsid w:val="004C23F4"/>
    <w:rsid w:val="004E1A61"/>
    <w:rsid w:val="00501D9C"/>
    <w:rsid w:val="00543C43"/>
    <w:rsid w:val="005520F4"/>
    <w:rsid w:val="00563F41"/>
    <w:rsid w:val="0057053A"/>
    <w:rsid w:val="005825E7"/>
    <w:rsid w:val="00584B59"/>
    <w:rsid w:val="005B4D72"/>
    <w:rsid w:val="005D6F3B"/>
    <w:rsid w:val="005E1FF6"/>
    <w:rsid w:val="005E7840"/>
    <w:rsid w:val="00602728"/>
    <w:rsid w:val="00604198"/>
    <w:rsid w:val="00611B32"/>
    <w:rsid w:val="00625B43"/>
    <w:rsid w:val="00652EFF"/>
    <w:rsid w:val="006708BD"/>
    <w:rsid w:val="00676097"/>
    <w:rsid w:val="00693184"/>
    <w:rsid w:val="006A1A86"/>
    <w:rsid w:val="006A3029"/>
    <w:rsid w:val="006B7E4E"/>
    <w:rsid w:val="006C142B"/>
    <w:rsid w:val="006D1E79"/>
    <w:rsid w:val="006E3B09"/>
    <w:rsid w:val="006F478E"/>
    <w:rsid w:val="006F7457"/>
    <w:rsid w:val="00707BC7"/>
    <w:rsid w:val="007152FC"/>
    <w:rsid w:val="0071721F"/>
    <w:rsid w:val="007404A8"/>
    <w:rsid w:val="00740C46"/>
    <w:rsid w:val="00743E7A"/>
    <w:rsid w:val="00746034"/>
    <w:rsid w:val="00760DDC"/>
    <w:rsid w:val="00766D90"/>
    <w:rsid w:val="00775D61"/>
    <w:rsid w:val="00782387"/>
    <w:rsid w:val="00793B95"/>
    <w:rsid w:val="007D66FF"/>
    <w:rsid w:val="007E1E60"/>
    <w:rsid w:val="0081607D"/>
    <w:rsid w:val="00816409"/>
    <w:rsid w:val="008207C0"/>
    <w:rsid w:val="008309D8"/>
    <w:rsid w:val="008328D5"/>
    <w:rsid w:val="00833DE9"/>
    <w:rsid w:val="0083580F"/>
    <w:rsid w:val="00843869"/>
    <w:rsid w:val="00855538"/>
    <w:rsid w:val="00862B9F"/>
    <w:rsid w:val="00873CD4"/>
    <w:rsid w:val="008749B6"/>
    <w:rsid w:val="00882AFC"/>
    <w:rsid w:val="00887B21"/>
    <w:rsid w:val="008A2467"/>
    <w:rsid w:val="008A52C5"/>
    <w:rsid w:val="008B30E1"/>
    <w:rsid w:val="008D52C3"/>
    <w:rsid w:val="008D6DB7"/>
    <w:rsid w:val="008E625A"/>
    <w:rsid w:val="009307B5"/>
    <w:rsid w:val="00944CFF"/>
    <w:rsid w:val="0096019F"/>
    <w:rsid w:val="00972E1E"/>
    <w:rsid w:val="00973297"/>
    <w:rsid w:val="0098772C"/>
    <w:rsid w:val="00994910"/>
    <w:rsid w:val="009A3B0C"/>
    <w:rsid w:val="009B60BE"/>
    <w:rsid w:val="009B7BE7"/>
    <w:rsid w:val="009D2C95"/>
    <w:rsid w:val="009D453D"/>
    <w:rsid w:val="009E2BC4"/>
    <w:rsid w:val="009E3D11"/>
    <w:rsid w:val="009E638D"/>
    <w:rsid w:val="009E6952"/>
    <w:rsid w:val="009F76C8"/>
    <w:rsid w:val="00A11778"/>
    <w:rsid w:val="00A143A3"/>
    <w:rsid w:val="00A2125B"/>
    <w:rsid w:val="00A27A34"/>
    <w:rsid w:val="00A3167E"/>
    <w:rsid w:val="00A32D58"/>
    <w:rsid w:val="00A4074B"/>
    <w:rsid w:val="00A40A60"/>
    <w:rsid w:val="00A7634D"/>
    <w:rsid w:val="00AA6200"/>
    <w:rsid w:val="00AB42CB"/>
    <w:rsid w:val="00AB551A"/>
    <w:rsid w:val="00AB7FA2"/>
    <w:rsid w:val="00AE06BC"/>
    <w:rsid w:val="00AF4F19"/>
    <w:rsid w:val="00B2394B"/>
    <w:rsid w:val="00B24198"/>
    <w:rsid w:val="00B2471F"/>
    <w:rsid w:val="00B46750"/>
    <w:rsid w:val="00B54B25"/>
    <w:rsid w:val="00B8515D"/>
    <w:rsid w:val="00B85A61"/>
    <w:rsid w:val="00B96C5E"/>
    <w:rsid w:val="00BB0A05"/>
    <w:rsid w:val="00BC3A50"/>
    <w:rsid w:val="00BD2571"/>
    <w:rsid w:val="00BD4372"/>
    <w:rsid w:val="00C061BD"/>
    <w:rsid w:val="00C17F8A"/>
    <w:rsid w:val="00C30059"/>
    <w:rsid w:val="00C33D53"/>
    <w:rsid w:val="00C450F1"/>
    <w:rsid w:val="00C5569A"/>
    <w:rsid w:val="00C616FE"/>
    <w:rsid w:val="00C61D46"/>
    <w:rsid w:val="00C83D84"/>
    <w:rsid w:val="00C9408C"/>
    <w:rsid w:val="00C96CD1"/>
    <w:rsid w:val="00CB650E"/>
    <w:rsid w:val="00CC0C5D"/>
    <w:rsid w:val="00D03751"/>
    <w:rsid w:val="00D36D89"/>
    <w:rsid w:val="00D4066A"/>
    <w:rsid w:val="00D5445D"/>
    <w:rsid w:val="00D752CA"/>
    <w:rsid w:val="00D82D63"/>
    <w:rsid w:val="00D93002"/>
    <w:rsid w:val="00D976AF"/>
    <w:rsid w:val="00DA25C9"/>
    <w:rsid w:val="00DD525A"/>
    <w:rsid w:val="00DD709B"/>
    <w:rsid w:val="00DD745A"/>
    <w:rsid w:val="00E0454B"/>
    <w:rsid w:val="00E15B68"/>
    <w:rsid w:val="00E52469"/>
    <w:rsid w:val="00E6177D"/>
    <w:rsid w:val="00E651FF"/>
    <w:rsid w:val="00E7501A"/>
    <w:rsid w:val="00E87302"/>
    <w:rsid w:val="00E926C9"/>
    <w:rsid w:val="00EA226A"/>
    <w:rsid w:val="00EA6E88"/>
    <w:rsid w:val="00EC3B8C"/>
    <w:rsid w:val="00F1319B"/>
    <w:rsid w:val="00F17FFE"/>
    <w:rsid w:val="00F50FBD"/>
    <w:rsid w:val="00F549F8"/>
    <w:rsid w:val="00F978E9"/>
    <w:rsid w:val="00FB0256"/>
    <w:rsid w:val="00FB1ADD"/>
    <w:rsid w:val="00FE0B71"/>
    <w:rsid w:val="00FF49E1"/>
    <w:rsid w:val="00FF63E3"/>
    <w:rsid w:val="01046420"/>
    <w:rsid w:val="01060BE8"/>
    <w:rsid w:val="010740E0"/>
    <w:rsid w:val="01084D46"/>
    <w:rsid w:val="0108754F"/>
    <w:rsid w:val="010A63D3"/>
    <w:rsid w:val="010E2EAD"/>
    <w:rsid w:val="010F396C"/>
    <w:rsid w:val="010F784D"/>
    <w:rsid w:val="01104BFA"/>
    <w:rsid w:val="01121600"/>
    <w:rsid w:val="01150F2A"/>
    <w:rsid w:val="0115219E"/>
    <w:rsid w:val="01155B54"/>
    <w:rsid w:val="01174BCE"/>
    <w:rsid w:val="011803AC"/>
    <w:rsid w:val="01196FB2"/>
    <w:rsid w:val="011B569C"/>
    <w:rsid w:val="011D2EB1"/>
    <w:rsid w:val="011E122C"/>
    <w:rsid w:val="011E7696"/>
    <w:rsid w:val="011F4025"/>
    <w:rsid w:val="01202C8F"/>
    <w:rsid w:val="01213AAF"/>
    <w:rsid w:val="01222494"/>
    <w:rsid w:val="01226288"/>
    <w:rsid w:val="012519B2"/>
    <w:rsid w:val="01267049"/>
    <w:rsid w:val="01270F03"/>
    <w:rsid w:val="012741C9"/>
    <w:rsid w:val="0127510B"/>
    <w:rsid w:val="01275603"/>
    <w:rsid w:val="012A7DB2"/>
    <w:rsid w:val="012D08AD"/>
    <w:rsid w:val="013C02D2"/>
    <w:rsid w:val="0142662A"/>
    <w:rsid w:val="01441F95"/>
    <w:rsid w:val="01444C8C"/>
    <w:rsid w:val="0146548E"/>
    <w:rsid w:val="01472FF4"/>
    <w:rsid w:val="01483AA0"/>
    <w:rsid w:val="015301A7"/>
    <w:rsid w:val="01536A1F"/>
    <w:rsid w:val="01541503"/>
    <w:rsid w:val="01550347"/>
    <w:rsid w:val="01554C69"/>
    <w:rsid w:val="015613F0"/>
    <w:rsid w:val="0156585A"/>
    <w:rsid w:val="01573D9D"/>
    <w:rsid w:val="015C5AF0"/>
    <w:rsid w:val="015F5253"/>
    <w:rsid w:val="01642516"/>
    <w:rsid w:val="0164387A"/>
    <w:rsid w:val="0165234A"/>
    <w:rsid w:val="01662922"/>
    <w:rsid w:val="01673BED"/>
    <w:rsid w:val="016D33DC"/>
    <w:rsid w:val="016D7B7B"/>
    <w:rsid w:val="01725249"/>
    <w:rsid w:val="017403BD"/>
    <w:rsid w:val="01747781"/>
    <w:rsid w:val="017575D3"/>
    <w:rsid w:val="017C6638"/>
    <w:rsid w:val="017E73A5"/>
    <w:rsid w:val="018049BB"/>
    <w:rsid w:val="01811220"/>
    <w:rsid w:val="01812BAB"/>
    <w:rsid w:val="01842482"/>
    <w:rsid w:val="0185232B"/>
    <w:rsid w:val="018568FF"/>
    <w:rsid w:val="0189309F"/>
    <w:rsid w:val="018D0FEB"/>
    <w:rsid w:val="018D3011"/>
    <w:rsid w:val="018D508A"/>
    <w:rsid w:val="018E5E59"/>
    <w:rsid w:val="018F7CC3"/>
    <w:rsid w:val="01945FD5"/>
    <w:rsid w:val="0199485D"/>
    <w:rsid w:val="019A6DAE"/>
    <w:rsid w:val="019B1931"/>
    <w:rsid w:val="019B4CCB"/>
    <w:rsid w:val="019B4DC8"/>
    <w:rsid w:val="019C49E9"/>
    <w:rsid w:val="019E3498"/>
    <w:rsid w:val="01A059E2"/>
    <w:rsid w:val="01A426FA"/>
    <w:rsid w:val="01A44421"/>
    <w:rsid w:val="01A53E1A"/>
    <w:rsid w:val="01A717B9"/>
    <w:rsid w:val="01A96B68"/>
    <w:rsid w:val="01AA7501"/>
    <w:rsid w:val="01AB3883"/>
    <w:rsid w:val="01AE1D2D"/>
    <w:rsid w:val="01AF4F74"/>
    <w:rsid w:val="01B32B0A"/>
    <w:rsid w:val="01B61EA6"/>
    <w:rsid w:val="01BB19F1"/>
    <w:rsid w:val="01BC7C51"/>
    <w:rsid w:val="01BD05BC"/>
    <w:rsid w:val="01BD0709"/>
    <w:rsid w:val="01BD4E60"/>
    <w:rsid w:val="01C02AC2"/>
    <w:rsid w:val="01C12291"/>
    <w:rsid w:val="01C12BC7"/>
    <w:rsid w:val="01C50E1A"/>
    <w:rsid w:val="01C66660"/>
    <w:rsid w:val="01C66934"/>
    <w:rsid w:val="01C747CD"/>
    <w:rsid w:val="01C779FB"/>
    <w:rsid w:val="01C938AD"/>
    <w:rsid w:val="01CA1F40"/>
    <w:rsid w:val="01CA32A4"/>
    <w:rsid w:val="01CB15D4"/>
    <w:rsid w:val="01CB34A1"/>
    <w:rsid w:val="01D15AA1"/>
    <w:rsid w:val="01D25936"/>
    <w:rsid w:val="01D440A5"/>
    <w:rsid w:val="01D450A7"/>
    <w:rsid w:val="01D50058"/>
    <w:rsid w:val="01D564CD"/>
    <w:rsid w:val="01D70F4B"/>
    <w:rsid w:val="01D80188"/>
    <w:rsid w:val="01D85B67"/>
    <w:rsid w:val="01DB5684"/>
    <w:rsid w:val="01E118E7"/>
    <w:rsid w:val="01E6122C"/>
    <w:rsid w:val="01E91989"/>
    <w:rsid w:val="01E93388"/>
    <w:rsid w:val="01E95726"/>
    <w:rsid w:val="01EA7DF2"/>
    <w:rsid w:val="01EF6242"/>
    <w:rsid w:val="01EF73DD"/>
    <w:rsid w:val="01F4309F"/>
    <w:rsid w:val="01F61742"/>
    <w:rsid w:val="01F61CF0"/>
    <w:rsid w:val="01F66C06"/>
    <w:rsid w:val="01F81BB6"/>
    <w:rsid w:val="01F95911"/>
    <w:rsid w:val="01F96F83"/>
    <w:rsid w:val="01FA5CE2"/>
    <w:rsid w:val="01FC5017"/>
    <w:rsid w:val="01FD3CE1"/>
    <w:rsid w:val="01FD57E4"/>
    <w:rsid w:val="01FE4204"/>
    <w:rsid w:val="020041D5"/>
    <w:rsid w:val="02070929"/>
    <w:rsid w:val="0207680C"/>
    <w:rsid w:val="020804F7"/>
    <w:rsid w:val="020853E9"/>
    <w:rsid w:val="020A33AC"/>
    <w:rsid w:val="020B1CEA"/>
    <w:rsid w:val="020D12E6"/>
    <w:rsid w:val="020D3C3D"/>
    <w:rsid w:val="020F5BDC"/>
    <w:rsid w:val="0210614B"/>
    <w:rsid w:val="0211081D"/>
    <w:rsid w:val="0212687C"/>
    <w:rsid w:val="021441A4"/>
    <w:rsid w:val="021454E4"/>
    <w:rsid w:val="021C4CD3"/>
    <w:rsid w:val="021F204C"/>
    <w:rsid w:val="021F2A26"/>
    <w:rsid w:val="022127DB"/>
    <w:rsid w:val="02213C7F"/>
    <w:rsid w:val="02244BC0"/>
    <w:rsid w:val="0224770C"/>
    <w:rsid w:val="022532D9"/>
    <w:rsid w:val="02255C1B"/>
    <w:rsid w:val="02255E05"/>
    <w:rsid w:val="0226185D"/>
    <w:rsid w:val="022A3803"/>
    <w:rsid w:val="022C363E"/>
    <w:rsid w:val="02300516"/>
    <w:rsid w:val="023100D7"/>
    <w:rsid w:val="02331DDB"/>
    <w:rsid w:val="023453DC"/>
    <w:rsid w:val="02353235"/>
    <w:rsid w:val="02365F6E"/>
    <w:rsid w:val="023B5E07"/>
    <w:rsid w:val="023E0EB2"/>
    <w:rsid w:val="0243652A"/>
    <w:rsid w:val="024467BF"/>
    <w:rsid w:val="024579D2"/>
    <w:rsid w:val="02471DB9"/>
    <w:rsid w:val="024A1CD6"/>
    <w:rsid w:val="024B4077"/>
    <w:rsid w:val="024B5245"/>
    <w:rsid w:val="024B5787"/>
    <w:rsid w:val="024F50F5"/>
    <w:rsid w:val="024F5636"/>
    <w:rsid w:val="024F6319"/>
    <w:rsid w:val="02536AB3"/>
    <w:rsid w:val="0259054A"/>
    <w:rsid w:val="025A5702"/>
    <w:rsid w:val="025E28C9"/>
    <w:rsid w:val="0261478D"/>
    <w:rsid w:val="02626AB5"/>
    <w:rsid w:val="0262783E"/>
    <w:rsid w:val="02637C00"/>
    <w:rsid w:val="02671C14"/>
    <w:rsid w:val="02676461"/>
    <w:rsid w:val="026868A6"/>
    <w:rsid w:val="0269109F"/>
    <w:rsid w:val="0269188D"/>
    <w:rsid w:val="0269788C"/>
    <w:rsid w:val="02701807"/>
    <w:rsid w:val="02714A8A"/>
    <w:rsid w:val="02722DAC"/>
    <w:rsid w:val="02727CDA"/>
    <w:rsid w:val="027338A1"/>
    <w:rsid w:val="027728CF"/>
    <w:rsid w:val="027729D2"/>
    <w:rsid w:val="02791ECB"/>
    <w:rsid w:val="027B1AE3"/>
    <w:rsid w:val="027C0EB1"/>
    <w:rsid w:val="027E125A"/>
    <w:rsid w:val="02821B66"/>
    <w:rsid w:val="02854678"/>
    <w:rsid w:val="02855350"/>
    <w:rsid w:val="02857422"/>
    <w:rsid w:val="028669B0"/>
    <w:rsid w:val="02871E46"/>
    <w:rsid w:val="02872E99"/>
    <w:rsid w:val="02874235"/>
    <w:rsid w:val="028B11A7"/>
    <w:rsid w:val="028D18BD"/>
    <w:rsid w:val="028D191A"/>
    <w:rsid w:val="028E4110"/>
    <w:rsid w:val="029040F5"/>
    <w:rsid w:val="0291263F"/>
    <w:rsid w:val="02914ACA"/>
    <w:rsid w:val="0291517E"/>
    <w:rsid w:val="02915A44"/>
    <w:rsid w:val="02915BEE"/>
    <w:rsid w:val="02950127"/>
    <w:rsid w:val="02965A4A"/>
    <w:rsid w:val="02973F40"/>
    <w:rsid w:val="02986750"/>
    <w:rsid w:val="029B7EB6"/>
    <w:rsid w:val="029E3871"/>
    <w:rsid w:val="029E65A9"/>
    <w:rsid w:val="029F36B5"/>
    <w:rsid w:val="029F7DC0"/>
    <w:rsid w:val="02A34A06"/>
    <w:rsid w:val="02A4140D"/>
    <w:rsid w:val="02A669A9"/>
    <w:rsid w:val="02A91003"/>
    <w:rsid w:val="02AA1267"/>
    <w:rsid w:val="02AC3A6A"/>
    <w:rsid w:val="02AC5583"/>
    <w:rsid w:val="02AC6527"/>
    <w:rsid w:val="02AC7829"/>
    <w:rsid w:val="02AF1432"/>
    <w:rsid w:val="02B02089"/>
    <w:rsid w:val="02B12945"/>
    <w:rsid w:val="02B21420"/>
    <w:rsid w:val="02B2511C"/>
    <w:rsid w:val="02B31C76"/>
    <w:rsid w:val="02B36AB8"/>
    <w:rsid w:val="02B401FB"/>
    <w:rsid w:val="02B418C5"/>
    <w:rsid w:val="02B57198"/>
    <w:rsid w:val="02B62F81"/>
    <w:rsid w:val="02B74FDB"/>
    <w:rsid w:val="02BA0AF8"/>
    <w:rsid w:val="02BC4C70"/>
    <w:rsid w:val="02BF0A03"/>
    <w:rsid w:val="02C04F1D"/>
    <w:rsid w:val="02C07521"/>
    <w:rsid w:val="02C17F5C"/>
    <w:rsid w:val="02C370C6"/>
    <w:rsid w:val="02CA7DF5"/>
    <w:rsid w:val="02CB4743"/>
    <w:rsid w:val="02CB7253"/>
    <w:rsid w:val="02CC350A"/>
    <w:rsid w:val="02D0311C"/>
    <w:rsid w:val="02D04135"/>
    <w:rsid w:val="02D0723C"/>
    <w:rsid w:val="02D403FE"/>
    <w:rsid w:val="02D644A7"/>
    <w:rsid w:val="02D961CD"/>
    <w:rsid w:val="02DC3853"/>
    <w:rsid w:val="02DF28A1"/>
    <w:rsid w:val="02E0339E"/>
    <w:rsid w:val="02E2780F"/>
    <w:rsid w:val="02E32ADC"/>
    <w:rsid w:val="02E85045"/>
    <w:rsid w:val="02E9470D"/>
    <w:rsid w:val="02F03666"/>
    <w:rsid w:val="02F079FC"/>
    <w:rsid w:val="02F160D1"/>
    <w:rsid w:val="02F442AA"/>
    <w:rsid w:val="02F61979"/>
    <w:rsid w:val="02F61D82"/>
    <w:rsid w:val="02F8216F"/>
    <w:rsid w:val="02F84C75"/>
    <w:rsid w:val="02F96DD1"/>
    <w:rsid w:val="03022136"/>
    <w:rsid w:val="030339EC"/>
    <w:rsid w:val="030A7386"/>
    <w:rsid w:val="030B3033"/>
    <w:rsid w:val="030C0B2F"/>
    <w:rsid w:val="030C402C"/>
    <w:rsid w:val="030D07C7"/>
    <w:rsid w:val="030D33CF"/>
    <w:rsid w:val="0312350F"/>
    <w:rsid w:val="03132AEC"/>
    <w:rsid w:val="03141AC3"/>
    <w:rsid w:val="03162ACE"/>
    <w:rsid w:val="03174396"/>
    <w:rsid w:val="031827A0"/>
    <w:rsid w:val="031E1E2B"/>
    <w:rsid w:val="031E7EA5"/>
    <w:rsid w:val="03200416"/>
    <w:rsid w:val="0323061B"/>
    <w:rsid w:val="032746E2"/>
    <w:rsid w:val="03282ACD"/>
    <w:rsid w:val="03285713"/>
    <w:rsid w:val="032A0637"/>
    <w:rsid w:val="032D4E49"/>
    <w:rsid w:val="032D7341"/>
    <w:rsid w:val="032E191A"/>
    <w:rsid w:val="032E6474"/>
    <w:rsid w:val="032F6DE9"/>
    <w:rsid w:val="033045C5"/>
    <w:rsid w:val="033134B8"/>
    <w:rsid w:val="03352AAD"/>
    <w:rsid w:val="033577D5"/>
    <w:rsid w:val="033632B8"/>
    <w:rsid w:val="0337693A"/>
    <w:rsid w:val="033B10E0"/>
    <w:rsid w:val="033B3E0D"/>
    <w:rsid w:val="033D05F4"/>
    <w:rsid w:val="033D6C15"/>
    <w:rsid w:val="033F6180"/>
    <w:rsid w:val="03406E9B"/>
    <w:rsid w:val="03415931"/>
    <w:rsid w:val="03454065"/>
    <w:rsid w:val="03456671"/>
    <w:rsid w:val="03484D81"/>
    <w:rsid w:val="03485289"/>
    <w:rsid w:val="034B40BA"/>
    <w:rsid w:val="034B4230"/>
    <w:rsid w:val="034C126E"/>
    <w:rsid w:val="034C526D"/>
    <w:rsid w:val="034F1D0D"/>
    <w:rsid w:val="034F6803"/>
    <w:rsid w:val="034F6BC8"/>
    <w:rsid w:val="03515F2C"/>
    <w:rsid w:val="035635E1"/>
    <w:rsid w:val="035721D2"/>
    <w:rsid w:val="03581E79"/>
    <w:rsid w:val="03582FF1"/>
    <w:rsid w:val="03586AB6"/>
    <w:rsid w:val="035A7570"/>
    <w:rsid w:val="035D368E"/>
    <w:rsid w:val="035D5B09"/>
    <w:rsid w:val="035E7650"/>
    <w:rsid w:val="035F5222"/>
    <w:rsid w:val="035F7516"/>
    <w:rsid w:val="036028DC"/>
    <w:rsid w:val="036210B3"/>
    <w:rsid w:val="03621C74"/>
    <w:rsid w:val="036449D8"/>
    <w:rsid w:val="03661B22"/>
    <w:rsid w:val="036972CB"/>
    <w:rsid w:val="036B1FE0"/>
    <w:rsid w:val="036B35C8"/>
    <w:rsid w:val="036C26A6"/>
    <w:rsid w:val="036C5B0E"/>
    <w:rsid w:val="036D3E85"/>
    <w:rsid w:val="0371024B"/>
    <w:rsid w:val="037666A7"/>
    <w:rsid w:val="03770844"/>
    <w:rsid w:val="037A0684"/>
    <w:rsid w:val="037C11C1"/>
    <w:rsid w:val="03813A7F"/>
    <w:rsid w:val="0382394F"/>
    <w:rsid w:val="03857155"/>
    <w:rsid w:val="03877D3F"/>
    <w:rsid w:val="03882F34"/>
    <w:rsid w:val="03884904"/>
    <w:rsid w:val="03890ED8"/>
    <w:rsid w:val="0389612B"/>
    <w:rsid w:val="03896838"/>
    <w:rsid w:val="038A2188"/>
    <w:rsid w:val="038A76EE"/>
    <w:rsid w:val="038B38B4"/>
    <w:rsid w:val="038C6197"/>
    <w:rsid w:val="038C6565"/>
    <w:rsid w:val="038C7A07"/>
    <w:rsid w:val="038E3167"/>
    <w:rsid w:val="038F3F87"/>
    <w:rsid w:val="0391747B"/>
    <w:rsid w:val="0394267C"/>
    <w:rsid w:val="03953F35"/>
    <w:rsid w:val="03957AA4"/>
    <w:rsid w:val="039600DB"/>
    <w:rsid w:val="03960E21"/>
    <w:rsid w:val="039804E4"/>
    <w:rsid w:val="039915AE"/>
    <w:rsid w:val="0399562B"/>
    <w:rsid w:val="039D50F4"/>
    <w:rsid w:val="039E7520"/>
    <w:rsid w:val="03A04FD8"/>
    <w:rsid w:val="03A079B8"/>
    <w:rsid w:val="03A1247D"/>
    <w:rsid w:val="03A16A4C"/>
    <w:rsid w:val="03A312F1"/>
    <w:rsid w:val="03A33DD9"/>
    <w:rsid w:val="03A4107C"/>
    <w:rsid w:val="03A43DBE"/>
    <w:rsid w:val="03A775C5"/>
    <w:rsid w:val="03AA4745"/>
    <w:rsid w:val="03AC2655"/>
    <w:rsid w:val="03AE590C"/>
    <w:rsid w:val="03B0721C"/>
    <w:rsid w:val="03B15663"/>
    <w:rsid w:val="03B42FD6"/>
    <w:rsid w:val="03B54440"/>
    <w:rsid w:val="03B67370"/>
    <w:rsid w:val="03BA4D63"/>
    <w:rsid w:val="03BC52FE"/>
    <w:rsid w:val="03BF6404"/>
    <w:rsid w:val="03C003BF"/>
    <w:rsid w:val="03C03A34"/>
    <w:rsid w:val="03C06D33"/>
    <w:rsid w:val="03C179D6"/>
    <w:rsid w:val="03C232E4"/>
    <w:rsid w:val="03C3048D"/>
    <w:rsid w:val="03C42E70"/>
    <w:rsid w:val="03C57148"/>
    <w:rsid w:val="03C87F2A"/>
    <w:rsid w:val="03C92E11"/>
    <w:rsid w:val="03CA2DCA"/>
    <w:rsid w:val="03CF60FB"/>
    <w:rsid w:val="03D361AE"/>
    <w:rsid w:val="03D50A64"/>
    <w:rsid w:val="03DA2DD2"/>
    <w:rsid w:val="03DD075A"/>
    <w:rsid w:val="03DE0B01"/>
    <w:rsid w:val="03DE5AC6"/>
    <w:rsid w:val="03E15579"/>
    <w:rsid w:val="03E23F66"/>
    <w:rsid w:val="03E30AD6"/>
    <w:rsid w:val="03E4085E"/>
    <w:rsid w:val="03E7453F"/>
    <w:rsid w:val="03E85774"/>
    <w:rsid w:val="03E86FC1"/>
    <w:rsid w:val="03EA1902"/>
    <w:rsid w:val="03ED54A3"/>
    <w:rsid w:val="03ED7A5E"/>
    <w:rsid w:val="03EE4940"/>
    <w:rsid w:val="03EF01E7"/>
    <w:rsid w:val="03EF71CF"/>
    <w:rsid w:val="03F02329"/>
    <w:rsid w:val="03F0501E"/>
    <w:rsid w:val="03F60529"/>
    <w:rsid w:val="03F76E71"/>
    <w:rsid w:val="03F94D43"/>
    <w:rsid w:val="03FA4AC0"/>
    <w:rsid w:val="03FD4B0F"/>
    <w:rsid w:val="04044A9B"/>
    <w:rsid w:val="04047D3A"/>
    <w:rsid w:val="04072E7B"/>
    <w:rsid w:val="04080465"/>
    <w:rsid w:val="04090657"/>
    <w:rsid w:val="040961DC"/>
    <w:rsid w:val="040B6B26"/>
    <w:rsid w:val="040E1EFD"/>
    <w:rsid w:val="04160F4F"/>
    <w:rsid w:val="04173542"/>
    <w:rsid w:val="04197A98"/>
    <w:rsid w:val="041B357D"/>
    <w:rsid w:val="041C4F4F"/>
    <w:rsid w:val="041E3838"/>
    <w:rsid w:val="041F41C7"/>
    <w:rsid w:val="04201152"/>
    <w:rsid w:val="04203406"/>
    <w:rsid w:val="0422462E"/>
    <w:rsid w:val="0422546D"/>
    <w:rsid w:val="04232756"/>
    <w:rsid w:val="04282094"/>
    <w:rsid w:val="04294C89"/>
    <w:rsid w:val="042A2081"/>
    <w:rsid w:val="042B7A5C"/>
    <w:rsid w:val="042C3D0F"/>
    <w:rsid w:val="042D1C60"/>
    <w:rsid w:val="042D4D84"/>
    <w:rsid w:val="042D783F"/>
    <w:rsid w:val="042E58FC"/>
    <w:rsid w:val="04311D4C"/>
    <w:rsid w:val="04356D39"/>
    <w:rsid w:val="04363181"/>
    <w:rsid w:val="043C029A"/>
    <w:rsid w:val="04401D07"/>
    <w:rsid w:val="04406943"/>
    <w:rsid w:val="044344DB"/>
    <w:rsid w:val="044364FF"/>
    <w:rsid w:val="04476C32"/>
    <w:rsid w:val="044C5C5D"/>
    <w:rsid w:val="04514595"/>
    <w:rsid w:val="04537D76"/>
    <w:rsid w:val="04543B59"/>
    <w:rsid w:val="04563A83"/>
    <w:rsid w:val="045B30D9"/>
    <w:rsid w:val="046010A8"/>
    <w:rsid w:val="04605B62"/>
    <w:rsid w:val="0461145D"/>
    <w:rsid w:val="04616F71"/>
    <w:rsid w:val="04652196"/>
    <w:rsid w:val="046779ED"/>
    <w:rsid w:val="046A31B1"/>
    <w:rsid w:val="046B2E97"/>
    <w:rsid w:val="046C4C2F"/>
    <w:rsid w:val="046E0000"/>
    <w:rsid w:val="046F6344"/>
    <w:rsid w:val="04724C45"/>
    <w:rsid w:val="047303A5"/>
    <w:rsid w:val="04730636"/>
    <w:rsid w:val="047477E8"/>
    <w:rsid w:val="04761C8F"/>
    <w:rsid w:val="047B15F4"/>
    <w:rsid w:val="047C774C"/>
    <w:rsid w:val="047E008F"/>
    <w:rsid w:val="047F1BFF"/>
    <w:rsid w:val="0482097B"/>
    <w:rsid w:val="04855514"/>
    <w:rsid w:val="04861273"/>
    <w:rsid w:val="048768D6"/>
    <w:rsid w:val="04877D74"/>
    <w:rsid w:val="0489009E"/>
    <w:rsid w:val="048A30C4"/>
    <w:rsid w:val="048B2F85"/>
    <w:rsid w:val="048B4557"/>
    <w:rsid w:val="048B7E1F"/>
    <w:rsid w:val="048E1EC9"/>
    <w:rsid w:val="04964B06"/>
    <w:rsid w:val="04966AB7"/>
    <w:rsid w:val="04975E86"/>
    <w:rsid w:val="04997137"/>
    <w:rsid w:val="049A1774"/>
    <w:rsid w:val="049C5F35"/>
    <w:rsid w:val="049E5844"/>
    <w:rsid w:val="04A02204"/>
    <w:rsid w:val="04A2303E"/>
    <w:rsid w:val="04A243C9"/>
    <w:rsid w:val="04A25C34"/>
    <w:rsid w:val="04A35F0B"/>
    <w:rsid w:val="04A368CA"/>
    <w:rsid w:val="04A47D14"/>
    <w:rsid w:val="04A53A18"/>
    <w:rsid w:val="04A856B4"/>
    <w:rsid w:val="04A9263F"/>
    <w:rsid w:val="04AB49BC"/>
    <w:rsid w:val="04AC2622"/>
    <w:rsid w:val="04AD4C83"/>
    <w:rsid w:val="04B0762B"/>
    <w:rsid w:val="04B36720"/>
    <w:rsid w:val="04B37EBA"/>
    <w:rsid w:val="04B709D8"/>
    <w:rsid w:val="04B76B99"/>
    <w:rsid w:val="04B87232"/>
    <w:rsid w:val="04BB4343"/>
    <w:rsid w:val="04BC4788"/>
    <w:rsid w:val="04BF3380"/>
    <w:rsid w:val="04BF6E50"/>
    <w:rsid w:val="04C03745"/>
    <w:rsid w:val="04C40E0D"/>
    <w:rsid w:val="04C620B7"/>
    <w:rsid w:val="04C84B9D"/>
    <w:rsid w:val="04CA4744"/>
    <w:rsid w:val="04CB6271"/>
    <w:rsid w:val="04CE716C"/>
    <w:rsid w:val="04CF7732"/>
    <w:rsid w:val="04D0073B"/>
    <w:rsid w:val="04D10FE1"/>
    <w:rsid w:val="04D17240"/>
    <w:rsid w:val="04D21FAE"/>
    <w:rsid w:val="04D237AB"/>
    <w:rsid w:val="04D35839"/>
    <w:rsid w:val="04D552B6"/>
    <w:rsid w:val="04D701CB"/>
    <w:rsid w:val="04DD7570"/>
    <w:rsid w:val="04DE6C6A"/>
    <w:rsid w:val="04DF6BF4"/>
    <w:rsid w:val="04E166EF"/>
    <w:rsid w:val="04E308E6"/>
    <w:rsid w:val="04E361D1"/>
    <w:rsid w:val="04E715E2"/>
    <w:rsid w:val="04E93247"/>
    <w:rsid w:val="04EA746D"/>
    <w:rsid w:val="04EC11AF"/>
    <w:rsid w:val="04EC3ADA"/>
    <w:rsid w:val="04F20649"/>
    <w:rsid w:val="04F37D99"/>
    <w:rsid w:val="04F471AD"/>
    <w:rsid w:val="04FA371B"/>
    <w:rsid w:val="04FC6D0D"/>
    <w:rsid w:val="04FC757B"/>
    <w:rsid w:val="05001D15"/>
    <w:rsid w:val="05023F6F"/>
    <w:rsid w:val="050254C0"/>
    <w:rsid w:val="0502641E"/>
    <w:rsid w:val="05036157"/>
    <w:rsid w:val="05036F71"/>
    <w:rsid w:val="05060225"/>
    <w:rsid w:val="05081C07"/>
    <w:rsid w:val="050D23F3"/>
    <w:rsid w:val="050D3764"/>
    <w:rsid w:val="050F6F08"/>
    <w:rsid w:val="05100517"/>
    <w:rsid w:val="05110B83"/>
    <w:rsid w:val="051110B7"/>
    <w:rsid w:val="051326BB"/>
    <w:rsid w:val="05132898"/>
    <w:rsid w:val="05162B81"/>
    <w:rsid w:val="05194E29"/>
    <w:rsid w:val="051B496B"/>
    <w:rsid w:val="051C2311"/>
    <w:rsid w:val="051D2926"/>
    <w:rsid w:val="051F04F8"/>
    <w:rsid w:val="05231623"/>
    <w:rsid w:val="05243B51"/>
    <w:rsid w:val="0525049A"/>
    <w:rsid w:val="0527401F"/>
    <w:rsid w:val="052A1492"/>
    <w:rsid w:val="052B37FB"/>
    <w:rsid w:val="052D642F"/>
    <w:rsid w:val="052D7D03"/>
    <w:rsid w:val="052E3A56"/>
    <w:rsid w:val="0531720E"/>
    <w:rsid w:val="0533420E"/>
    <w:rsid w:val="053532F9"/>
    <w:rsid w:val="053632C2"/>
    <w:rsid w:val="053816FB"/>
    <w:rsid w:val="053853AF"/>
    <w:rsid w:val="053D6788"/>
    <w:rsid w:val="053E2C5D"/>
    <w:rsid w:val="053F5E93"/>
    <w:rsid w:val="054061A4"/>
    <w:rsid w:val="05410150"/>
    <w:rsid w:val="05414ECD"/>
    <w:rsid w:val="0542633E"/>
    <w:rsid w:val="054438D4"/>
    <w:rsid w:val="0545525E"/>
    <w:rsid w:val="054731D9"/>
    <w:rsid w:val="054A1577"/>
    <w:rsid w:val="054C201E"/>
    <w:rsid w:val="054C4EE0"/>
    <w:rsid w:val="054E04A9"/>
    <w:rsid w:val="054E3BB1"/>
    <w:rsid w:val="05527D0E"/>
    <w:rsid w:val="055423CC"/>
    <w:rsid w:val="055502F1"/>
    <w:rsid w:val="05551117"/>
    <w:rsid w:val="055774C2"/>
    <w:rsid w:val="055839FC"/>
    <w:rsid w:val="055A04BA"/>
    <w:rsid w:val="055B74CA"/>
    <w:rsid w:val="055B7B0F"/>
    <w:rsid w:val="055C23EC"/>
    <w:rsid w:val="055C5AB3"/>
    <w:rsid w:val="0560192A"/>
    <w:rsid w:val="056E4A51"/>
    <w:rsid w:val="05700376"/>
    <w:rsid w:val="05722532"/>
    <w:rsid w:val="057553F9"/>
    <w:rsid w:val="0576663C"/>
    <w:rsid w:val="057745F7"/>
    <w:rsid w:val="05784938"/>
    <w:rsid w:val="057C2E79"/>
    <w:rsid w:val="057C6AB5"/>
    <w:rsid w:val="057D7FDC"/>
    <w:rsid w:val="057E1324"/>
    <w:rsid w:val="057E4F9D"/>
    <w:rsid w:val="05841B86"/>
    <w:rsid w:val="05857DC0"/>
    <w:rsid w:val="05887275"/>
    <w:rsid w:val="058C546F"/>
    <w:rsid w:val="058C67C9"/>
    <w:rsid w:val="058D4800"/>
    <w:rsid w:val="058E5EF7"/>
    <w:rsid w:val="058F4FF9"/>
    <w:rsid w:val="0590201F"/>
    <w:rsid w:val="0590228C"/>
    <w:rsid w:val="059026AD"/>
    <w:rsid w:val="05941FBC"/>
    <w:rsid w:val="05977AEA"/>
    <w:rsid w:val="0598314D"/>
    <w:rsid w:val="05985498"/>
    <w:rsid w:val="05994A53"/>
    <w:rsid w:val="059B5F27"/>
    <w:rsid w:val="059D7B3D"/>
    <w:rsid w:val="059F1019"/>
    <w:rsid w:val="05A05A33"/>
    <w:rsid w:val="05A17445"/>
    <w:rsid w:val="05A46897"/>
    <w:rsid w:val="05A71577"/>
    <w:rsid w:val="05AA577E"/>
    <w:rsid w:val="05AF77CE"/>
    <w:rsid w:val="05B20E60"/>
    <w:rsid w:val="05B24188"/>
    <w:rsid w:val="05B34649"/>
    <w:rsid w:val="05B57D48"/>
    <w:rsid w:val="05B64A85"/>
    <w:rsid w:val="05B74EF3"/>
    <w:rsid w:val="05B86EF9"/>
    <w:rsid w:val="05BF7F21"/>
    <w:rsid w:val="05C26EF5"/>
    <w:rsid w:val="05C342F4"/>
    <w:rsid w:val="05C43551"/>
    <w:rsid w:val="05C75E51"/>
    <w:rsid w:val="05C94AB8"/>
    <w:rsid w:val="05C96A64"/>
    <w:rsid w:val="05C973F7"/>
    <w:rsid w:val="05CA2684"/>
    <w:rsid w:val="05CB0222"/>
    <w:rsid w:val="05CE4A97"/>
    <w:rsid w:val="05CF641B"/>
    <w:rsid w:val="05D05E35"/>
    <w:rsid w:val="05D17C21"/>
    <w:rsid w:val="05D2287D"/>
    <w:rsid w:val="05D35BB4"/>
    <w:rsid w:val="05D42BCC"/>
    <w:rsid w:val="05D5169C"/>
    <w:rsid w:val="05D717CA"/>
    <w:rsid w:val="05DB5123"/>
    <w:rsid w:val="05DC1402"/>
    <w:rsid w:val="05E10535"/>
    <w:rsid w:val="05E41FF3"/>
    <w:rsid w:val="05E44A37"/>
    <w:rsid w:val="05E73F0E"/>
    <w:rsid w:val="05E85718"/>
    <w:rsid w:val="05EB2DAB"/>
    <w:rsid w:val="05EB3AC1"/>
    <w:rsid w:val="05EC2440"/>
    <w:rsid w:val="05EE7610"/>
    <w:rsid w:val="05EF73E0"/>
    <w:rsid w:val="05F11A36"/>
    <w:rsid w:val="05F25F4B"/>
    <w:rsid w:val="05F37D58"/>
    <w:rsid w:val="05F60FCC"/>
    <w:rsid w:val="05FE270B"/>
    <w:rsid w:val="05FE7DA1"/>
    <w:rsid w:val="05FF0CC7"/>
    <w:rsid w:val="06056D43"/>
    <w:rsid w:val="060A46A5"/>
    <w:rsid w:val="060B0202"/>
    <w:rsid w:val="060E74F2"/>
    <w:rsid w:val="06120D5F"/>
    <w:rsid w:val="06127382"/>
    <w:rsid w:val="06142658"/>
    <w:rsid w:val="06156628"/>
    <w:rsid w:val="0616660D"/>
    <w:rsid w:val="061A1D50"/>
    <w:rsid w:val="061A3AC9"/>
    <w:rsid w:val="061A5D88"/>
    <w:rsid w:val="061B61FD"/>
    <w:rsid w:val="06210914"/>
    <w:rsid w:val="0622062F"/>
    <w:rsid w:val="062338F9"/>
    <w:rsid w:val="06264A97"/>
    <w:rsid w:val="062774F8"/>
    <w:rsid w:val="062F0842"/>
    <w:rsid w:val="06325672"/>
    <w:rsid w:val="0632762E"/>
    <w:rsid w:val="06334504"/>
    <w:rsid w:val="0634010D"/>
    <w:rsid w:val="0636392D"/>
    <w:rsid w:val="06380FBF"/>
    <w:rsid w:val="06387736"/>
    <w:rsid w:val="063B4DA8"/>
    <w:rsid w:val="063E1F78"/>
    <w:rsid w:val="06406137"/>
    <w:rsid w:val="0641316D"/>
    <w:rsid w:val="06435EE8"/>
    <w:rsid w:val="06467EF0"/>
    <w:rsid w:val="064A59B4"/>
    <w:rsid w:val="064D2D9A"/>
    <w:rsid w:val="064E28EB"/>
    <w:rsid w:val="06510DDC"/>
    <w:rsid w:val="06535C4D"/>
    <w:rsid w:val="065561D4"/>
    <w:rsid w:val="06562A51"/>
    <w:rsid w:val="06571DD6"/>
    <w:rsid w:val="06575E58"/>
    <w:rsid w:val="06577132"/>
    <w:rsid w:val="065C2828"/>
    <w:rsid w:val="065D0AD6"/>
    <w:rsid w:val="066013F7"/>
    <w:rsid w:val="06607202"/>
    <w:rsid w:val="06616C6A"/>
    <w:rsid w:val="066174D6"/>
    <w:rsid w:val="06645757"/>
    <w:rsid w:val="0664710A"/>
    <w:rsid w:val="066616B9"/>
    <w:rsid w:val="0666325D"/>
    <w:rsid w:val="06666494"/>
    <w:rsid w:val="06676167"/>
    <w:rsid w:val="06680B25"/>
    <w:rsid w:val="0669260A"/>
    <w:rsid w:val="066A6228"/>
    <w:rsid w:val="066C1BC8"/>
    <w:rsid w:val="066F7934"/>
    <w:rsid w:val="067040D6"/>
    <w:rsid w:val="067411DE"/>
    <w:rsid w:val="0674604E"/>
    <w:rsid w:val="067606AB"/>
    <w:rsid w:val="067627D1"/>
    <w:rsid w:val="06766C9B"/>
    <w:rsid w:val="067774F0"/>
    <w:rsid w:val="067959B4"/>
    <w:rsid w:val="067A2064"/>
    <w:rsid w:val="067A5CFA"/>
    <w:rsid w:val="067B1597"/>
    <w:rsid w:val="067B7632"/>
    <w:rsid w:val="067C1224"/>
    <w:rsid w:val="067C431D"/>
    <w:rsid w:val="067C7511"/>
    <w:rsid w:val="067D1A43"/>
    <w:rsid w:val="067E2B98"/>
    <w:rsid w:val="067E6197"/>
    <w:rsid w:val="068148F1"/>
    <w:rsid w:val="06822841"/>
    <w:rsid w:val="068243EE"/>
    <w:rsid w:val="06844AF9"/>
    <w:rsid w:val="06853585"/>
    <w:rsid w:val="068550D9"/>
    <w:rsid w:val="06863B5F"/>
    <w:rsid w:val="06875A21"/>
    <w:rsid w:val="06895BF6"/>
    <w:rsid w:val="068A122D"/>
    <w:rsid w:val="068A31C0"/>
    <w:rsid w:val="068A6507"/>
    <w:rsid w:val="068B3A9D"/>
    <w:rsid w:val="06901633"/>
    <w:rsid w:val="069151DE"/>
    <w:rsid w:val="06917507"/>
    <w:rsid w:val="0692244B"/>
    <w:rsid w:val="069917BC"/>
    <w:rsid w:val="069B33FC"/>
    <w:rsid w:val="069E5147"/>
    <w:rsid w:val="069F4962"/>
    <w:rsid w:val="069F4FE6"/>
    <w:rsid w:val="06A11DE5"/>
    <w:rsid w:val="06A16D96"/>
    <w:rsid w:val="06A362E4"/>
    <w:rsid w:val="06A5047B"/>
    <w:rsid w:val="06A97C65"/>
    <w:rsid w:val="06AA55EA"/>
    <w:rsid w:val="06AB4901"/>
    <w:rsid w:val="06AF3D95"/>
    <w:rsid w:val="06B20798"/>
    <w:rsid w:val="06B4011F"/>
    <w:rsid w:val="06B522EC"/>
    <w:rsid w:val="06B94390"/>
    <w:rsid w:val="06BA2109"/>
    <w:rsid w:val="06C20239"/>
    <w:rsid w:val="06C21587"/>
    <w:rsid w:val="06C32506"/>
    <w:rsid w:val="06C36DE6"/>
    <w:rsid w:val="06C56604"/>
    <w:rsid w:val="06C80402"/>
    <w:rsid w:val="06C86881"/>
    <w:rsid w:val="06CD3259"/>
    <w:rsid w:val="06CD71FC"/>
    <w:rsid w:val="06D554B8"/>
    <w:rsid w:val="06D5698B"/>
    <w:rsid w:val="06D81101"/>
    <w:rsid w:val="06DB44BC"/>
    <w:rsid w:val="06DE3B9B"/>
    <w:rsid w:val="06DF739A"/>
    <w:rsid w:val="06DF757A"/>
    <w:rsid w:val="06E11165"/>
    <w:rsid w:val="06E11F1E"/>
    <w:rsid w:val="06E16349"/>
    <w:rsid w:val="06E20B54"/>
    <w:rsid w:val="06E304E4"/>
    <w:rsid w:val="06E40990"/>
    <w:rsid w:val="06E47E4D"/>
    <w:rsid w:val="06E52D18"/>
    <w:rsid w:val="06E6410A"/>
    <w:rsid w:val="06EA74A3"/>
    <w:rsid w:val="06EB2BDF"/>
    <w:rsid w:val="06EB2F6B"/>
    <w:rsid w:val="06F117F3"/>
    <w:rsid w:val="06F14B84"/>
    <w:rsid w:val="06F33A2F"/>
    <w:rsid w:val="06F427F5"/>
    <w:rsid w:val="06F60C9B"/>
    <w:rsid w:val="06F70716"/>
    <w:rsid w:val="06F90A4C"/>
    <w:rsid w:val="06F96D3F"/>
    <w:rsid w:val="06FA40E7"/>
    <w:rsid w:val="06FB4332"/>
    <w:rsid w:val="06FB71F0"/>
    <w:rsid w:val="070007C2"/>
    <w:rsid w:val="0701550C"/>
    <w:rsid w:val="07031830"/>
    <w:rsid w:val="070455FF"/>
    <w:rsid w:val="07070946"/>
    <w:rsid w:val="07090F28"/>
    <w:rsid w:val="070A74EC"/>
    <w:rsid w:val="070B6B8F"/>
    <w:rsid w:val="070F15BA"/>
    <w:rsid w:val="070F1F32"/>
    <w:rsid w:val="070F3CEA"/>
    <w:rsid w:val="070F46C5"/>
    <w:rsid w:val="071018B5"/>
    <w:rsid w:val="0710313A"/>
    <w:rsid w:val="071201AB"/>
    <w:rsid w:val="07120D5B"/>
    <w:rsid w:val="071618A1"/>
    <w:rsid w:val="071640F5"/>
    <w:rsid w:val="071643C8"/>
    <w:rsid w:val="071755D8"/>
    <w:rsid w:val="0718512F"/>
    <w:rsid w:val="0718540C"/>
    <w:rsid w:val="071A73B3"/>
    <w:rsid w:val="071C09BB"/>
    <w:rsid w:val="071C28F5"/>
    <w:rsid w:val="071E3F3D"/>
    <w:rsid w:val="071F5792"/>
    <w:rsid w:val="072042CD"/>
    <w:rsid w:val="07204EDF"/>
    <w:rsid w:val="07233AA6"/>
    <w:rsid w:val="072356F8"/>
    <w:rsid w:val="072377A1"/>
    <w:rsid w:val="072678A9"/>
    <w:rsid w:val="07285E74"/>
    <w:rsid w:val="072A3FC9"/>
    <w:rsid w:val="072B6E66"/>
    <w:rsid w:val="072F2D63"/>
    <w:rsid w:val="07313AA2"/>
    <w:rsid w:val="0736715D"/>
    <w:rsid w:val="0737605B"/>
    <w:rsid w:val="0737661E"/>
    <w:rsid w:val="07380F46"/>
    <w:rsid w:val="073D790F"/>
    <w:rsid w:val="074315F1"/>
    <w:rsid w:val="07477AFD"/>
    <w:rsid w:val="074A5B65"/>
    <w:rsid w:val="074D1EE8"/>
    <w:rsid w:val="074D693C"/>
    <w:rsid w:val="074E721D"/>
    <w:rsid w:val="074F51AA"/>
    <w:rsid w:val="074F57D5"/>
    <w:rsid w:val="07527340"/>
    <w:rsid w:val="07552EC3"/>
    <w:rsid w:val="07583AB2"/>
    <w:rsid w:val="075B418C"/>
    <w:rsid w:val="075D3E3B"/>
    <w:rsid w:val="07603047"/>
    <w:rsid w:val="0760408A"/>
    <w:rsid w:val="07607A6B"/>
    <w:rsid w:val="07622AB5"/>
    <w:rsid w:val="076301DF"/>
    <w:rsid w:val="076527EC"/>
    <w:rsid w:val="07652CEB"/>
    <w:rsid w:val="07663847"/>
    <w:rsid w:val="076A072E"/>
    <w:rsid w:val="076B7667"/>
    <w:rsid w:val="076C21FD"/>
    <w:rsid w:val="076E1E87"/>
    <w:rsid w:val="076F6DA5"/>
    <w:rsid w:val="07704101"/>
    <w:rsid w:val="077149D3"/>
    <w:rsid w:val="077219C1"/>
    <w:rsid w:val="07726949"/>
    <w:rsid w:val="07730454"/>
    <w:rsid w:val="07752871"/>
    <w:rsid w:val="077803A8"/>
    <w:rsid w:val="0778401E"/>
    <w:rsid w:val="077A5AAF"/>
    <w:rsid w:val="077A5E0F"/>
    <w:rsid w:val="077B0043"/>
    <w:rsid w:val="077D380D"/>
    <w:rsid w:val="077F5551"/>
    <w:rsid w:val="07803A28"/>
    <w:rsid w:val="07830ACE"/>
    <w:rsid w:val="07853D89"/>
    <w:rsid w:val="07861A88"/>
    <w:rsid w:val="07861CC8"/>
    <w:rsid w:val="07870AF0"/>
    <w:rsid w:val="078735DD"/>
    <w:rsid w:val="078902B6"/>
    <w:rsid w:val="07897990"/>
    <w:rsid w:val="078B1543"/>
    <w:rsid w:val="078B16BE"/>
    <w:rsid w:val="078C7951"/>
    <w:rsid w:val="078D4775"/>
    <w:rsid w:val="078D47E4"/>
    <w:rsid w:val="078D4945"/>
    <w:rsid w:val="078E10AB"/>
    <w:rsid w:val="079127CF"/>
    <w:rsid w:val="07954FC9"/>
    <w:rsid w:val="0796634E"/>
    <w:rsid w:val="07970E46"/>
    <w:rsid w:val="079844CE"/>
    <w:rsid w:val="079849E6"/>
    <w:rsid w:val="079A4F1A"/>
    <w:rsid w:val="079C1857"/>
    <w:rsid w:val="079F09D5"/>
    <w:rsid w:val="079F1375"/>
    <w:rsid w:val="07A107C8"/>
    <w:rsid w:val="07A12CF5"/>
    <w:rsid w:val="07A161BE"/>
    <w:rsid w:val="07A64457"/>
    <w:rsid w:val="07A9732D"/>
    <w:rsid w:val="07AD232E"/>
    <w:rsid w:val="07B15C0B"/>
    <w:rsid w:val="07B2004B"/>
    <w:rsid w:val="07B20E95"/>
    <w:rsid w:val="07B45AC7"/>
    <w:rsid w:val="07B4747F"/>
    <w:rsid w:val="07B55228"/>
    <w:rsid w:val="07B5679E"/>
    <w:rsid w:val="07B72F05"/>
    <w:rsid w:val="07B8194A"/>
    <w:rsid w:val="07B9222A"/>
    <w:rsid w:val="07BA7F3F"/>
    <w:rsid w:val="07BB2810"/>
    <w:rsid w:val="07BC1816"/>
    <w:rsid w:val="07BF1FD3"/>
    <w:rsid w:val="07C20C4F"/>
    <w:rsid w:val="07C34E75"/>
    <w:rsid w:val="07C4490F"/>
    <w:rsid w:val="07C45826"/>
    <w:rsid w:val="07C51E32"/>
    <w:rsid w:val="07C53EB8"/>
    <w:rsid w:val="07C61C8B"/>
    <w:rsid w:val="07C76971"/>
    <w:rsid w:val="07C90445"/>
    <w:rsid w:val="07CA4D91"/>
    <w:rsid w:val="07CC2EAF"/>
    <w:rsid w:val="07CC5B4F"/>
    <w:rsid w:val="07CD3BE9"/>
    <w:rsid w:val="07CE4BDA"/>
    <w:rsid w:val="07D6001D"/>
    <w:rsid w:val="07D7279A"/>
    <w:rsid w:val="07D831DE"/>
    <w:rsid w:val="07D85722"/>
    <w:rsid w:val="07D935B2"/>
    <w:rsid w:val="07DA227A"/>
    <w:rsid w:val="07DB2CD2"/>
    <w:rsid w:val="07DE6CB8"/>
    <w:rsid w:val="07DF2E1E"/>
    <w:rsid w:val="07E028B9"/>
    <w:rsid w:val="07E04AC3"/>
    <w:rsid w:val="07E07ACD"/>
    <w:rsid w:val="07E441BE"/>
    <w:rsid w:val="07E618C3"/>
    <w:rsid w:val="07E75AB8"/>
    <w:rsid w:val="07E839B8"/>
    <w:rsid w:val="07F04A55"/>
    <w:rsid w:val="07F23C66"/>
    <w:rsid w:val="07F80831"/>
    <w:rsid w:val="07F8461B"/>
    <w:rsid w:val="07FA4940"/>
    <w:rsid w:val="07FA5540"/>
    <w:rsid w:val="07FC21ED"/>
    <w:rsid w:val="07FF5DE9"/>
    <w:rsid w:val="0801425C"/>
    <w:rsid w:val="08026AB3"/>
    <w:rsid w:val="08037953"/>
    <w:rsid w:val="080405BC"/>
    <w:rsid w:val="08042506"/>
    <w:rsid w:val="0805050C"/>
    <w:rsid w:val="08087854"/>
    <w:rsid w:val="080A4E24"/>
    <w:rsid w:val="080B6A85"/>
    <w:rsid w:val="080E2A07"/>
    <w:rsid w:val="080E5775"/>
    <w:rsid w:val="080F3DA8"/>
    <w:rsid w:val="08121DC5"/>
    <w:rsid w:val="08122339"/>
    <w:rsid w:val="08146E32"/>
    <w:rsid w:val="08161FA7"/>
    <w:rsid w:val="08162D12"/>
    <w:rsid w:val="08170BB3"/>
    <w:rsid w:val="08181468"/>
    <w:rsid w:val="081C50CD"/>
    <w:rsid w:val="08235671"/>
    <w:rsid w:val="08243C57"/>
    <w:rsid w:val="08263F42"/>
    <w:rsid w:val="082C0740"/>
    <w:rsid w:val="082C0DA8"/>
    <w:rsid w:val="082E1236"/>
    <w:rsid w:val="082E4957"/>
    <w:rsid w:val="083602D2"/>
    <w:rsid w:val="08374F4B"/>
    <w:rsid w:val="08381C23"/>
    <w:rsid w:val="083A2BF6"/>
    <w:rsid w:val="083D3D5D"/>
    <w:rsid w:val="084057BF"/>
    <w:rsid w:val="08411BA4"/>
    <w:rsid w:val="08431556"/>
    <w:rsid w:val="08441AFD"/>
    <w:rsid w:val="0844615C"/>
    <w:rsid w:val="084524CD"/>
    <w:rsid w:val="08464587"/>
    <w:rsid w:val="084967B8"/>
    <w:rsid w:val="084B2016"/>
    <w:rsid w:val="084C12FD"/>
    <w:rsid w:val="084E16B5"/>
    <w:rsid w:val="08511B16"/>
    <w:rsid w:val="085178B8"/>
    <w:rsid w:val="08517AA0"/>
    <w:rsid w:val="08517AA3"/>
    <w:rsid w:val="08521045"/>
    <w:rsid w:val="0853113A"/>
    <w:rsid w:val="08560AAD"/>
    <w:rsid w:val="08585E72"/>
    <w:rsid w:val="085E18C9"/>
    <w:rsid w:val="085E6715"/>
    <w:rsid w:val="08600C78"/>
    <w:rsid w:val="0860419F"/>
    <w:rsid w:val="08671A85"/>
    <w:rsid w:val="086A3B1A"/>
    <w:rsid w:val="086B1D1B"/>
    <w:rsid w:val="086B2F67"/>
    <w:rsid w:val="086C7638"/>
    <w:rsid w:val="08712807"/>
    <w:rsid w:val="08714C4D"/>
    <w:rsid w:val="08722FBD"/>
    <w:rsid w:val="0872438E"/>
    <w:rsid w:val="08732BC3"/>
    <w:rsid w:val="08770764"/>
    <w:rsid w:val="08772FBA"/>
    <w:rsid w:val="0878655D"/>
    <w:rsid w:val="087E2505"/>
    <w:rsid w:val="087F45E4"/>
    <w:rsid w:val="0882518E"/>
    <w:rsid w:val="08861371"/>
    <w:rsid w:val="08862EB8"/>
    <w:rsid w:val="088722CA"/>
    <w:rsid w:val="088D364B"/>
    <w:rsid w:val="088D5270"/>
    <w:rsid w:val="088E0B01"/>
    <w:rsid w:val="088E2E5A"/>
    <w:rsid w:val="08900E2E"/>
    <w:rsid w:val="089171B4"/>
    <w:rsid w:val="089226E1"/>
    <w:rsid w:val="089527B5"/>
    <w:rsid w:val="089537A2"/>
    <w:rsid w:val="08955880"/>
    <w:rsid w:val="08966BAB"/>
    <w:rsid w:val="0896767E"/>
    <w:rsid w:val="08986FA4"/>
    <w:rsid w:val="08997C49"/>
    <w:rsid w:val="089D15B8"/>
    <w:rsid w:val="089D2E9E"/>
    <w:rsid w:val="089D4D19"/>
    <w:rsid w:val="089E06DF"/>
    <w:rsid w:val="08A13635"/>
    <w:rsid w:val="08A13764"/>
    <w:rsid w:val="08A16F63"/>
    <w:rsid w:val="08A23236"/>
    <w:rsid w:val="08A300C7"/>
    <w:rsid w:val="08A43927"/>
    <w:rsid w:val="08AB008A"/>
    <w:rsid w:val="08AC1471"/>
    <w:rsid w:val="08AD1FF1"/>
    <w:rsid w:val="08AD4E94"/>
    <w:rsid w:val="08B249DC"/>
    <w:rsid w:val="08B510E2"/>
    <w:rsid w:val="08B76380"/>
    <w:rsid w:val="08B9399F"/>
    <w:rsid w:val="08BA7B1A"/>
    <w:rsid w:val="08BD6D8B"/>
    <w:rsid w:val="08BE477C"/>
    <w:rsid w:val="08C10C86"/>
    <w:rsid w:val="08C23F78"/>
    <w:rsid w:val="08C24CC1"/>
    <w:rsid w:val="08C31B9A"/>
    <w:rsid w:val="08C45A12"/>
    <w:rsid w:val="08C60754"/>
    <w:rsid w:val="08CA1423"/>
    <w:rsid w:val="08CB1AD0"/>
    <w:rsid w:val="08CB62F8"/>
    <w:rsid w:val="08CD5AEE"/>
    <w:rsid w:val="08CE2D45"/>
    <w:rsid w:val="08CF33B4"/>
    <w:rsid w:val="08D00DAF"/>
    <w:rsid w:val="08D04D07"/>
    <w:rsid w:val="08D115B5"/>
    <w:rsid w:val="08D31648"/>
    <w:rsid w:val="08D40DEB"/>
    <w:rsid w:val="08D46556"/>
    <w:rsid w:val="08D76430"/>
    <w:rsid w:val="08DA1AEA"/>
    <w:rsid w:val="08DA52AD"/>
    <w:rsid w:val="08DA7E3E"/>
    <w:rsid w:val="08E13ADC"/>
    <w:rsid w:val="08E20868"/>
    <w:rsid w:val="08E30A8F"/>
    <w:rsid w:val="08E32394"/>
    <w:rsid w:val="08E37128"/>
    <w:rsid w:val="08E56B22"/>
    <w:rsid w:val="08E81528"/>
    <w:rsid w:val="08E96DFD"/>
    <w:rsid w:val="08EC295A"/>
    <w:rsid w:val="08F307BE"/>
    <w:rsid w:val="08F7749A"/>
    <w:rsid w:val="08F80387"/>
    <w:rsid w:val="08F81F27"/>
    <w:rsid w:val="08F87172"/>
    <w:rsid w:val="08FA61F4"/>
    <w:rsid w:val="08FD6431"/>
    <w:rsid w:val="08FE3D00"/>
    <w:rsid w:val="08FF272C"/>
    <w:rsid w:val="09013B88"/>
    <w:rsid w:val="0902177B"/>
    <w:rsid w:val="09023D35"/>
    <w:rsid w:val="09036E7F"/>
    <w:rsid w:val="09037EBB"/>
    <w:rsid w:val="09052EE0"/>
    <w:rsid w:val="09054150"/>
    <w:rsid w:val="090956B4"/>
    <w:rsid w:val="090A18B1"/>
    <w:rsid w:val="090A2AAB"/>
    <w:rsid w:val="090B2CF7"/>
    <w:rsid w:val="090C60D5"/>
    <w:rsid w:val="09147778"/>
    <w:rsid w:val="09150BC0"/>
    <w:rsid w:val="09152C96"/>
    <w:rsid w:val="0917254D"/>
    <w:rsid w:val="09190C2D"/>
    <w:rsid w:val="091B53D8"/>
    <w:rsid w:val="091D6995"/>
    <w:rsid w:val="091F189A"/>
    <w:rsid w:val="0920284F"/>
    <w:rsid w:val="09220728"/>
    <w:rsid w:val="0922407E"/>
    <w:rsid w:val="09224DAC"/>
    <w:rsid w:val="092421CD"/>
    <w:rsid w:val="0926229C"/>
    <w:rsid w:val="09283F1D"/>
    <w:rsid w:val="092928B0"/>
    <w:rsid w:val="092963CE"/>
    <w:rsid w:val="092B5E63"/>
    <w:rsid w:val="092C7591"/>
    <w:rsid w:val="092E795B"/>
    <w:rsid w:val="09307789"/>
    <w:rsid w:val="09344F1C"/>
    <w:rsid w:val="09381083"/>
    <w:rsid w:val="093C6520"/>
    <w:rsid w:val="093C6B97"/>
    <w:rsid w:val="093D06DF"/>
    <w:rsid w:val="0940505F"/>
    <w:rsid w:val="09427DBE"/>
    <w:rsid w:val="09441A34"/>
    <w:rsid w:val="09452384"/>
    <w:rsid w:val="09472665"/>
    <w:rsid w:val="09476476"/>
    <w:rsid w:val="094A0E4F"/>
    <w:rsid w:val="094A64F0"/>
    <w:rsid w:val="094E5AA1"/>
    <w:rsid w:val="0950158A"/>
    <w:rsid w:val="095130E4"/>
    <w:rsid w:val="09523E58"/>
    <w:rsid w:val="09530E3E"/>
    <w:rsid w:val="0953113A"/>
    <w:rsid w:val="09546B54"/>
    <w:rsid w:val="09575551"/>
    <w:rsid w:val="09580353"/>
    <w:rsid w:val="095838F6"/>
    <w:rsid w:val="09585BD8"/>
    <w:rsid w:val="09590ED1"/>
    <w:rsid w:val="095A1087"/>
    <w:rsid w:val="095A1613"/>
    <w:rsid w:val="095F22FE"/>
    <w:rsid w:val="095F2C92"/>
    <w:rsid w:val="09622EBF"/>
    <w:rsid w:val="09640D09"/>
    <w:rsid w:val="09644C04"/>
    <w:rsid w:val="09646E2B"/>
    <w:rsid w:val="0966413A"/>
    <w:rsid w:val="0968048B"/>
    <w:rsid w:val="096B20D7"/>
    <w:rsid w:val="096B3D91"/>
    <w:rsid w:val="096D6AE2"/>
    <w:rsid w:val="096E57E9"/>
    <w:rsid w:val="096E72A5"/>
    <w:rsid w:val="096F7629"/>
    <w:rsid w:val="097074E9"/>
    <w:rsid w:val="097214A5"/>
    <w:rsid w:val="0972743D"/>
    <w:rsid w:val="09727D38"/>
    <w:rsid w:val="0973614C"/>
    <w:rsid w:val="09742C34"/>
    <w:rsid w:val="09743C4B"/>
    <w:rsid w:val="09774626"/>
    <w:rsid w:val="09794765"/>
    <w:rsid w:val="09796288"/>
    <w:rsid w:val="097A2C87"/>
    <w:rsid w:val="097A7629"/>
    <w:rsid w:val="097C1DF2"/>
    <w:rsid w:val="09813A28"/>
    <w:rsid w:val="098147C0"/>
    <w:rsid w:val="09815A7B"/>
    <w:rsid w:val="09816096"/>
    <w:rsid w:val="09826DB3"/>
    <w:rsid w:val="09852E99"/>
    <w:rsid w:val="0986265F"/>
    <w:rsid w:val="09867135"/>
    <w:rsid w:val="09884BF7"/>
    <w:rsid w:val="09893701"/>
    <w:rsid w:val="098A4F50"/>
    <w:rsid w:val="098B31E5"/>
    <w:rsid w:val="098D598C"/>
    <w:rsid w:val="098E3E69"/>
    <w:rsid w:val="099059C8"/>
    <w:rsid w:val="09917D32"/>
    <w:rsid w:val="09937525"/>
    <w:rsid w:val="099865FA"/>
    <w:rsid w:val="09987624"/>
    <w:rsid w:val="09987A31"/>
    <w:rsid w:val="099C7D66"/>
    <w:rsid w:val="099E4348"/>
    <w:rsid w:val="099F4B4E"/>
    <w:rsid w:val="099F6C88"/>
    <w:rsid w:val="09A21736"/>
    <w:rsid w:val="09A452B4"/>
    <w:rsid w:val="09A4619B"/>
    <w:rsid w:val="09A665AF"/>
    <w:rsid w:val="09AB14AE"/>
    <w:rsid w:val="09AD0B71"/>
    <w:rsid w:val="09AF6FF9"/>
    <w:rsid w:val="09B152AB"/>
    <w:rsid w:val="09B22381"/>
    <w:rsid w:val="09B45781"/>
    <w:rsid w:val="09B5735C"/>
    <w:rsid w:val="09B948F8"/>
    <w:rsid w:val="09BB3C13"/>
    <w:rsid w:val="09BE6852"/>
    <w:rsid w:val="09BE78F4"/>
    <w:rsid w:val="09C072F5"/>
    <w:rsid w:val="09C33C43"/>
    <w:rsid w:val="09C552FD"/>
    <w:rsid w:val="09C91002"/>
    <w:rsid w:val="09CB24A6"/>
    <w:rsid w:val="09D0572E"/>
    <w:rsid w:val="09D4401A"/>
    <w:rsid w:val="09D50271"/>
    <w:rsid w:val="09D74CDF"/>
    <w:rsid w:val="09DA4E5A"/>
    <w:rsid w:val="09DB49BE"/>
    <w:rsid w:val="09DC1BD8"/>
    <w:rsid w:val="09DD2893"/>
    <w:rsid w:val="09DD40B3"/>
    <w:rsid w:val="09DE54A7"/>
    <w:rsid w:val="09DF3A52"/>
    <w:rsid w:val="09E27EBD"/>
    <w:rsid w:val="09E43958"/>
    <w:rsid w:val="09E7012B"/>
    <w:rsid w:val="09E81CFA"/>
    <w:rsid w:val="09E90123"/>
    <w:rsid w:val="09EB26BF"/>
    <w:rsid w:val="09ED1E3C"/>
    <w:rsid w:val="09ED289D"/>
    <w:rsid w:val="09ED52F8"/>
    <w:rsid w:val="09EE6F0A"/>
    <w:rsid w:val="09F048F9"/>
    <w:rsid w:val="09F17876"/>
    <w:rsid w:val="09F2036D"/>
    <w:rsid w:val="09F21A13"/>
    <w:rsid w:val="09F31A7C"/>
    <w:rsid w:val="09F32768"/>
    <w:rsid w:val="09F90701"/>
    <w:rsid w:val="09F94B50"/>
    <w:rsid w:val="09F95FA8"/>
    <w:rsid w:val="09FE6D8B"/>
    <w:rsid w:val="09FF3D0F"/>
    <w:rsid w:val="0A0033B2"/>
    <w:rsid w:val="0A032DCD"/>
    <w:rsid w:val="0A0E055A"/>
    <w:rsid w:val="0A14240E"/>
    <w:rsid w:val="0A1429FC"/>
    <w:rsid w:val="0A161B1E"/>
    <w:rsid w:val="0A182A30"/>
    <w:rsid w:val="0A186E7E"/>
    <w:rsid w:val="0A18716A"/>
    <w:rsid w:val="0A1A3217"/>
    <w:rsid w:val="0A1B53AC"/>
    <w:rsid w:val="0A1C30EC"/>
    <w:rsid w:val="0A2145A6"/>
    <w:rsid w:val="0A221F54"/>
    <w:rsid w:val="0A2459CB"/>
    <w:rsid w:val="0A247748"/>
    <w:rsid w:val="0A2A6D79"/>
    <w:rsid w:val="0A2F27F9"/>
    <w:rsid w:val="0A2F6874"/>
    <w:rsid w:val="0A30019D"/>
    <w:rsid w:val="0A311CB6"/>
    <w:rsid w:val="0A3168F2"/>
    <w:rsid w:val="0A341082"/>
    <w:rsid w:val="0A360DC8"/>
    <w:rsid w:val="0A363A0D"/>
    <w:rsid w:val="0A374B96"/>
    <w:rsid w:val="0A3867C4"/>
    <w:rsid w:val="0A3D45A8"/>
    <w:rsid w:val="0A3E5651"/>
    <w:rsid w:val="0A41445E"/>
    <w:rsid w:val="0A417611"/>
    <w:rsid w:val="0A42248D"/>
    <w:rsid w:val="0A42740F"/>
    <w:rsid w:val="0A4421A1"/>
    <w:rsid w:val="0A451263"/>
    <w:rsid w:val="0A4548CB"/>
    <w:rsid w:val="0A4556A0"/>
    <w:rsid w:val="0A461D19"/>
    <w:rsid w:val="0A4676AE"/>
    <w:rsid w:val="0A473696"/>
    <w:rsid w:val="0A4769DB"/>
    <w:rsid w:val="0A48048C"/>
    <w:rsid w:val="0A4A72EF"/>
    <w:rsid w:val="0A4E5694"/>
    <w:rsid w:val="0A4F58D9"/>
    <w:rsid w:val="0A4F638F"/>
    <w:rsid w:val="0A504668"/>
    <w:rsid w:val="0A520196"/>
    <w:rsid w:val="0A533F87"/>
    <w:rsid w:val="0A591257"/>
    <w:rsid w:val="0A5D2C06"/>
    <w:rsid w:val="0A5D4D6B"/>
    <w:rsid w:val="0A6024EC"/>
    <w:rsid w:val="0A607B44"/>
    <w:rsid w:val="0A616811"/>
    <w:rsid w:val="0A643F96"/>
    <w:rsid w:val="0A6605AE"/>
    <w:rsid w:val="0A661102"/>
    <w:rsid w:val="0A667BBD"/>
    <w:rsid w:val="0A685232"/>
    <w:rsid w:val="0A6B6E48"/>
    <w:rsid w:val="0A6B7E22"/>
    <w:rsid w:val="0A703DB2"/>
    <w:rsid w:val="0A7263C2"/>
    <w:rsid w:val="0A726AFC"/>
    <w:rsid w:val="0A731285"/>
    <w:rsid w:val="0A732220"/>
    <w:rsid w:val="0A73678D"/>
    <w:rsid w:val="0A737168"/>
    <w:rsid w:val="0A7514DD"/>
    <w:rsid w:val="0A757E46"/>
    <w:rsid w:val="0A771515"/>
    <w:rsid w:val="0A7740F7"/>
    <w:rsid w:val="0A775807"/>
    <w:rsid w:val="0A79089A"/>
    <w:rsid w:val="0A792391"/>
    <w:rsid w:val="0A797088"/>
    <w:rsid w:val="0A7A3B22"/>
    <w:rsid w:val="0A7B4D34"/>
    <w:rsid w:val="0A7C33BD"/>
    <w:rsid w:val="0A7E4631"/>
    <w:rsid w:val="0A7F6533"/>
    <w:rsid w:val="0A82022A"/>
    <w:rsid w:val="0A8625DE"/>
    <w:rsid w:val="0A867567"/>
    <w:rsid w:val="0A870856"/>
    <w:rsid w:val="0A89294A"/>
    <w:rsid w:val="0A8D09E6"/>
    <w:rsid w:val="0A8F7E37"/>
    <w:rsid w:val="0A9044AD"/>
    <w:rsid w:val="0A907BB5"/>
    <w:rsid w:val="0A916EB8"/>
    <w:rsid w:val="0A930457"/>
    <w:rsid w:val="0A96748E"/>
    <w:rsid w:val="0A980F61"/>
    <w:rsid w:val="0A986375"/>
    <w:rsid w:val="0A992F97"/>
    <w:rsid w:val="0A99501A"/>
    <w:rsid w:val="0A9A6D29"/>
    <w:rsid w:val="0A9F2F80"/>
    <w:rsid w:val="0AA15F75"/>
    <w:rsid w:val="0AA16B65"/>
    <w:rsid w:val="0AA325E4"/>
    <w:rsid w:val="0AA3713A"/>
    <w:rsid w:val="0AA93BD8"/>
    <w:rsid w:val="0AAB1CB8"/>
    <w:rsid w:val="0AB019CF"/>
    <w:rsid w:val="0AB0499B"/>
    <w:rsid w:val="0AB138C1"/>
    <w:rsid w:val="0AB325F6"/>
    <w:rsid w:val="0AB749EE"/>
    <w:rsid w:val="0AB8265F"/>
    <w:rsid w:val="0AB82D7F"/>
    <w:rsid w:val="0ABA36D4"/>
    <w:rsid w:val="0ABB2D0A"/>
    <w:rsid w:val="0ABC044D"/>
    <w:rsid w:val="0ABC5CE5"/>
    <w:rsid w:val="0ABE4AE5"/>
    <w:rsid w:val="0AC0609D"/>
    <w:rsid w:val="0AC65840"/>
    <w:rsid w:val="0AC66593"/>
    <w:rsid w:val="0AC67614"/>
    <w:rsid w:val="0AC80DA8"/>
    <w:rsid w:val="0AC9601B"/>
    <w:rsid w:val="0ACA6218"/>
    <w:rsid w:val="0ACB167D"/>
    <w:rsid w:val="0ACC400B"/>
    <w:rsid w:val="0AD007F7"/>
    <w:rsid w:val="0AD0240E"/>
    <w:rsid w:val="0AD06BE7"/>
    <w:rsid w:val="0AD17EBA"/>
    <w:rsid w:val="0AD26891"/>
    <w:rsid w:val="0AD463E0"/>
    <w:rsid w:val="0AD525AE"/>
    <w:rsid w:val="0AD55A44"/>
    <w:rsid w:val="0AD77D4A"/>
    <w:rsid w:val="0AD85A6E"/>
    <w:rsid w:val="0AD87031"/>
    <w:rsid w:val="0AD943EC"/>
    <w:rsid w:val="0ADA69DD"/>
    <w:rsid w:val="0ADB1BA3"/>
    <w:rsid w:val="0ADC5B93"/>
    <w:rsid w:val="0ADC78EF"/>
    <w:rsid w:val="0ADD089C"/>
    <w:rsid w:val="0ADF6EBA"/>
    <w:rsid w:val="0ADF7B4D"/>
    <w:rsid w:val="0AE31A78"/>
    <w:rsid w:val="0AE56EAE"/>
    <w:rsid w:val="0AE66C20"/>
    <w:rsid w:val="0AE75186"/>
    <w:rsid w:val="0AE7579D"/>
    <w:rsid w:val="0AEB4CFE"/>
    <w:rsid w:val="0AEC083A"/>
    <w:rsid w:val="0AEF5A06"/>
    <w:rsid w:val="0AF3677D"/>
    <w:rsid w:val="0AF51481"/>
    <w:rsid w:val="0AF53381"/>
    <w:rsid w:val="0AF74AEA"/>
    <w:rsid w:val="0AF7752B"/>
    <w:rsid w:val="0AF824DF"/>
    <w:rsid w:val="0AF93041"/>
    <w:rsid w:val="0AF9656E"/>
    <w:rsid w:val="0AFA420C"/>
    <w:rsid w:val="0AFC24E6"/>
    <w:rsid w:val="0AFC327F"/>
    <w:rsid w:val="0AFC5303"/>
    <w:rsid w:val="0B00581F"/>
    <w:rsid w:val="0B0365AA"/>
    <w:rsid w:val="0B040448"/>
    <w:rsid w:val="0B070A09"/>
    <w:rsid w:val="0B084ED6"/>
    <w:rsid w:val="0B0F2EED"/>
    <w:rsid w:val="0B111793"/>
    <w:rsid w:val="0B112FE3"/>
    <w:rsid w:val="0B135C9D"/>
    <w:rsid w:val="0B147EC5"/>
    <w:rsid w:val="0B165FDC"/>
    <w:rsid w:val="0B167194"/>
    <w:rsid w:val="0B1B13F4"/>
    <w:rsid w:val="0B1D6C84"/>
    <w:rsid w:val="0B1F5D28"/>
    <w:rsid w:val="0B23275E"/>
    <w:rsid w:val="0B236AA7"/>
    <w:rsid w:val="0B2451C6"/>
    <w:rsid w:val="0B247FDD"/>
    <w:rsid w:val="0B2635D2"/>
    <w:rsid w:val="0B273301"/>
    <w:rsid w:val="0B275A4B"/>
    <w:rsid w:val="0B2A5CCF"/>
    <w:rsid w:val="0B2F4E74"/>
    <w:rsid w:val="0B3033B9"/>
    <w:rsid w:val="0B3059AD"/>
    <w:rsid w:val="0B307116"/>
    <w:rsid w:val="0B310F84"/>
    <w:rsid w:val="0B313260"/>
    <w:rsid w:val="0B350FF6"/>
    <w:rsid w:val="0B363055"/>
    <w:rsid w:val="0B3D3553"/>
    <w:rsid w:val="0B3E2D3A"/>
    <w:rsid w:val="0B4000DC"/>
    <w:rsid w:val="0B407745"/>
    <w:rsid w:val="0B4125EF"/>
    <w:rsid w:val="0B4337C0"/>
    <w:rsid w:val="0B434EF6"/>
    <w:rsid w:val="0B4412BC"/>
    <w:rsid w:val="0B47348B"/>
    <w:rsid w:val="0B4B2EAF"/>
    <w:rsid w:val="0B4C3C26"/>
    <w:rsid w:val="0B4C453D"/>
    <w:rsid w:val="0B4D7627"/>
    <w:rsid w:val="0B502B2B"/>
    <w:rsid w:val="0B59340B"/>
    <w:rsid w:val="0B6006D3"/>
    <w:rsid w:val="0B6011DC"/>
    <w:rsid w:val="0B616E6F"/>
    <w:rsid w:val="0B63069A"/>
    <w:rsid w:val="0B635DEA"/>
    <w:rsid w:val="0B6468D2"/>
    <w:rsid w:val="0B652C7C"/>
    <w:rsid w:val="0B67238C"/>
    <w:rsid w:val="0B681A5B"/>
    <w:rsid w:val="0B6B01E2"/>
    <w:rsid w:val="0B6B49AC"/>
    <w:rsid w:val="0B6D0BA0"/>
    <w:rsid w:val="0B6D7022"/>
    <w:rsid w:val="0B71057D"/>
    <w:rsid w:val="0B727D92"/>
    <w:rsid w:val="0B732CE5"/>
    <w:rsid w:val="0B7616BD"/>
    <w:rsid w:val="0B762466"/>
    <w:rsid w:val="0B781BE7"/>
    <w:rsid w:val="0B7A1BBE"/>
    <w:rsid w:val="0B7B50B3"/>
    <w:rsid w:val="0B7B74F8"/>
    <w:rsid w:val="0B7C04AA"/>
    <w:rsid w:val="0B7C4915"/>
    <w:rsid w:val="0B7C78B4"/>
    <w:rsid w:val="0B7D2CFF"/>
    <w:rsid w:val="0B7D6C4B"/>
    <w:rsid w:val="0B7E4656"/>
    <w:rsid w:val="0B7E758A"/>
    <w:rsid w:val="0B7F3A6E"/>
    <w:rsid w:val="0B8022E4"/>
    <w:rsid w:val="0B803D5C"/>
    <w:rsid w:val="0B8049F2"/>
    <w:rsid w:val="0B8067CF"/>
    <w:rsid w:val="0B8213C2"/>
    <w:rsid w:val="0B8447C8"/>
    <w:rsid w:val="0B8876D6"/>
    <w:rsid w:val="0B8A124C"/>
    <w:rsid w:val="0B8A56EC"/>
    <w:rsid w:val="0B9209CC"/>
    <w:rsid w:val="0B971BC7"/>
    <w:rsid w:val="0B98290E"/>
    <w:rsid w:val="0B984755"/>
    <w:rsid w:val="0B990206"/>
    <w:rsid w:val="0B9932A8"/>
    <w:rsid w:val="0B9A7120"/>
    <w:rsid w:val="0B9D77DC"/>
    <w:rsid w:val="0BA1461F"/>
    <w:rsid w:val="0BA255E1"/>
    <w:rsid w:val="0BA400BC"/>
    <w:rsid w:val="0BA550CB"/>
    <w:rsid w:val="0BA65629"/>
    <w:rsid w:val="0BA801EA"/>
    <w:rsid w:val="0BAB67E4"/>
    <w:rsid w:val="0BAD2E4D"/>
    <w:rsid w:val="0BAE68F3"/>
    <w:rsid w:val="0BB0292E"/>
    <w:rsid w:val="0BB12884"/>
    <w:rsid w:val="0BB12BF0"/>
    <w:rsid w:val="0BB2554C"/>
    <w:rsid w:val="0BB46715"/>
    <w:rsid w:val="0BB974E3"/>
    <w:rsid w:val="0BBA0EDE"/>
    <w:rsid w:val="0BBB2093"/>
    <w:rsid w:val="0BC11BA6"/>
    <w:rsid w:val="0BC362C5"/>
    <w:rsid w:val="0BC922A4"/>
    <w:rsid w:val="0BCC2D3C"/>
    <w:rsid w:val="0BCC3400"/>
    <w:rsid w:val="0BCC38ED"/>
    <w:rsid w:val="0BD033BE"/>
    <w:rsid w:val="0BD12184"/>
    <w:rsid w:val="0BD12A6E"/>
    <w:rsid w:val="0BD207D7"/>
    <w:rsid w:val="0BD21C4B"/>
    <w:rsid w:val="0BD4203D"/>
    <w:rsid w:val="0BD47302"/>
    <w:rsid w:val="0BDA1AE6"/>
    <w:rsid w:val="0BDA672A"/>
    <w:rsid w:val="0BDA6C42"/>
    <w:rsid w:val="0BDB7CCA"/>
    <w:rsid w:val="0BDD4006"/>
    <w:rsid w:val="0BDE32F1"/>
    <w:rsid w:val="0BE2236C"/>
    <w:rsid w:val="0BE66BB7"/>
    <w:rsid w:val="0BE77060"/>
    <w:rsid w:val="0BE9482E"/>
    <w:rsid w:val="0BEA5686"/>
    <w:rsid w:val="0BEF3334"/>
    <w:rsid w:val="0BF003FE"/>
    <w:rsid w:val="0BF11EDF"/>
    <w:rsid w:val="0BF543B0"/>
    <w:rsid w:val="0BF6263E"/>
    <w:rsid w:val="0BFD6D40"/>
    <w:rsid w:val="0C025FA8"/>
    <w:rsid w:val="0C027CC5"/>
    <w:rsid w:val="0C037A07"/>
    <w:rsid w:val="0C0421EE"/>
    <w:rsid w:val="0C04344D"/>
    <w:rsid w:val="0C04741D"/>
    <w:rsid w:val="0C0B5790"/>
    <w:rsid w:val="0C0C4F0E"/>
    <w:rsid w:val="0C0C52BC"/>
    <w:rsid w:val="0C1237C8"/>
    <w:rsid w:val="0C13519E"/>
    <w:rsid w:val="0C165434"/>
    <w:rsid w:val="0C1A3032"/>
    <w:rsid w:val="0C1A55BA"/>
    <w:rsid w:val="0C1A6238"/>
    <w:rsid w:val="0C1B1BEC"/>
    <w:rsid w:val="0C1C2A11"/>
    <w:rsid w:val="0C202C22"/>
    <w:rsid w:val="0C21303F"/>
    <w:rsid w:val="0C214671"/>
    <w:rsid w:val="0C24542F"/>
    <w:rsid w:val="0C246677"/>
    <w:rsid w:val="0C2544D8"/>
    <w:rsid w:val="0C2555E5"/>
    <w:rsid w:val="0C262E59"/>
    <w:rsid w:val="0C296C32"/>
    <w:rsid w:val="0C2C61C4"/>
    <w:rsid w:val="0C2E2825"/>
    <w:rsid w:val="0C2F4457"/>
    <w:rsid w:val="0C2F7601"/>
    <w:rsid w:val="0C31754D"/>
    <w:rsid w:val="0C346C2C"/>
    <w:rsid w:val="0C353C34"/>
    <w:rsid w:val="0C3653D1"/>
    <w:rsid w:val="0C383B32"/>
    <w:rsid w:val="0C3973B2"/>
    <w:rsid w:val="0C397EF1"/>
    <w:rsid w:val="0C3A69BE"/>
    <w:rsid w:val="0C3A723C"/>
    <w:rsid w:val="0C3C3785"/>
    <w:rsid w:val="0C3D5357"/>
    <w:rsid w:val="0C3E42BC"/>
    <w:rsid w:val="0C3F7479"/>
    <w:rsid w:val="0C4042ED"/>
    <w:rsid w:val="0C4057F9"/>
    <w:rsid w:val="0C42043B"/>
    <w:rsid w:val="0C4255C9"/>
    <w:rsid w:val="0C445251"/>
    <w:rsid w:val="0C447A96"/>
    <w:rsid w:val="0C46740C"/>
    <w:rsid w:val="0C4F7CE1"/>
    <w:rsid w:val="0C5022D6"/>
    <w:rsid w:val="0C533F97"/>
    <w:rsid w:val="0C57263F"/>
    <w:rsid w:val="0C5728C0"/>
    <w:rsid w:val="0C5750D2"/>
    <w:rsid w:val="0C5763E1"/>
    <w:rsid w:val="0C581F95"/>
    <w:rsid w:val="0C5A1209"/>
    <w:rsid w:val="0C5B0C7C"/>
    <w:rsid w:val="0C5B5DB9"/>
    <w:rsid w:val="0C5B651D"/>
    <w:rsid w:val="0C616C1C"/>
    <w:rsid w:val="0C632DD3"/>
    <w:rsid w:val="0C6707EA"/>
    <w:rsid w:val="0C67453E"/>
    <w:rsid w:val="0C6C3A01"/>
    <w:rsid w:val="0C6D559E"/>
    <w:rsid w:val="0C6E527C"/>
    <w:rsid w:val="0C6F1472"/>
    <w:rsid w:val="0C6F35D0"/>
    <w:rsid w:val="0C70564B"/>
    <w:rsid w:val="0C743048"/>
    <w:rsid w:val="0C751913"/>
    <w:rsid w:val="0C753634"/>
    <w:rsid w:val="0C75649B"/>
    <w:rsid w:val="0C781590"/>
    <w:rsid w:val="0C7901FB"/>
    <w:rsid w:val="0C7F1F62"/>
    <w:rsid w:val="0C7F32B3"/>
    <w:rsid w:val="0C7F73AD"/>
    <w:rsid w:val="0C815FEE"/>
    <w:rsid w:val="0C817E10"/>
    <w:rsid w:val="0C820E69"/>
    <w:rsid w:val="0C82700B"/>
    <w:rsid w:val="0C84169C"/>
    <w:rsid w:val="0C865662"/>
    <w:rsid w:val="0C866C9D"/>
    <w:rsid w:val="0C872C8F"/>
    <w:rsid w:val="0C875C54"/>
    <w:rsid w:val="0C90281B"/>
    <w:rsid w:val="0C9079F2"/>
    <w:rsid w:val="0C91200A"/>
    <w:rsid w:val="0C950168"/>
    <w:rsid w:val="0C956033"/>
    <w:rsid w:val="0C971786"/>
    <w:rsid w:val="0C971930"/>
    <w:rsid w:val="0C975694"/>
    <w:rsid w:val="0C99245C"/>
    <w:rsid w:val="0C992A99"/>
    <w:rsid w:val="0C997012"/>
    <w:rsid w:val="0C9B51D5"/>
    <w:rsid w:val="0CA0547E"/>
    <w:rsid w:val="0CA173D6"/>
    <w:rsid w:val="0CA31E26"/>
    <w:rsid w:val="0CA54458"/>
    <w:rsid w:val="0CA57D0C"/>
    <w:rsid w:val="0CA67A2A"/>
    <w:rsid w:val="0CA7202D"/>
    <w:rsid w:val="0CA82154"/>
    <w:rsid w:val="0CA86A8E"/>
    <w:rsid w:val="0CB06459"/>
    <w:rsid w:val="0CB53621"/>
    <w:rsid w:val="0CB566FA"/>
    <w:rsid w:val="0CB648B9"/>
    <w:rsid w:val="0CB97CD1"/>
    <w:rsid w:val="0CBB3622"/>
    <w:rsid w:val="0CBF363E"/>
    <w:rsid w:val="0CC03342"/>
    <w:rsid w:val="0CC36691"/>
    <w:rsid w:val="0CC4016C"/>
    <w:rsid w:val="0CC46116"/>
    <w:rsid w:val="0CC55CD5"/>
    <w:rsid w:val="0CC75C0E"/>
    <w:rsid w:val="0CC77D01"/>
    <w:rsid w:val="0CCC74CA"/>
    <w:rsid w:val="0CCF3588"/>
    <w:rsid w:val="0CD6059F"/>
    <w:rsid w:val="0CD83754"/>
    <w:rsid w:val="0CD86610"/>
    <w:rsid w:val="0CDA09BA"/>
    <w:rsid w:val="0CDB091A"/>
    <w:rsid w:val="0CDF0BCD"/>
    <w:rsid w:val="0CE2739E"/>
    <w:rsid w:val="0CE349C7"/>
    <w:rsid w:val="0CE714FA"/>
    <w:rsid w:val="0CE72ACB"/>
    <w:rsid w:val="0CE72B96"/>
    <w:rsid w:val="0CEA2D69"/>
    <w:rsid w:val="0CED3308"/>
    <w:rsid w:val="0CED4C37"/>
    <w:rsid w:val="0CEE135E"/>
    <w:rsid w:val="0CF14828"/>
    <w:rsid w:val="0CF85E75"/>
    <w:rsid w:val="0CF92864"/>
    <w:rsid w:val="0CFA735D"/>
    <w:rsid w:val="0CFB2B23"/>
    <w:rsid w:val="0CFD029B"/>
    <w:rsid w:val="0CFD655D"/>
    <w:rsid w:val="0D000B4A"/>
    <w:rsid w:val="0D000B57"/>
    <w:rsid w:val="0D025C65"/>
    <w:rsid w:val="0D032B2D"/>
    <w:rsid w:val="0D0335AC"/>
    <w:rsid w:val="0D0354FA"/>
    <w:rsid w:val="0D0455CF"/>
    <w:rsid w:val="0D053B1C"/>
    <w:rsid w:val="0D087D34"/>
    <w:rsid w:val="0D0B514C"/>
    <w:rsid w:val="0D0C0A7E"/>
    <w:rsid w:val="0D0C28C5"/>
    <w:rsid w:val="0D0D2FA1"/>
    <w:rsid w:val="0D112699"/>
    <w:rsid w:val="0D11735A"/>
    <w:rsid w:val="0D14354A"/>
    <w:rsid w:val="0D145B36"/>
    <w:rsid w:val="0D15309F"/>
    <w:rsid w:val="0D156CE4"/>
    <w:rsid w:val="0D1D084C"/>
    <w:rsid w:val="0D1D104C"/>
    <w:rsid w:val="0D1E2853"/>
    <w:rsid w:val="0D1F1F2F"/>
    <w:rsid w:val="0D1F3BDE"/>
    <w:rsid w:val="0D2012F4"/>
    <w:rsid w:val="0D22479D"/>
    <w:rsid w:val="0D265E7F"/>
    <w:rsid w:val="0D267914"/>
    <w:rsid w:val="0D280ADC"/>
    <w:rsid w:val="0D280E96"/>
    <w:rsid w:val="0D2C1E16"/>
    <w:rsid w:val="0D2C1E32"/>
    <w:rsid w:val="0D2E1049"/>
    <w:rsid w:val="0D2F3EE5"/>
    <w:rsid w:val="0D2F7ABF"/>
    <w:rsid w:val="0D306CC9"/>
    <w:rsid w:val="0D321744"/>
    <w:rsid w:val="0D3577D3"/>
    <w:rsid w:val="0D3629EC"/>
    <w:rsid w:val="0D390959"/>
    <w:rsid w:val="0D391D4E"/>
    <w:rsid w:val="0D397D09"/>
    <w:rsid w:val="0D3A06FF"/>
    <w:rsid w:val="0D3B4541"/>
    <w:rsid w:val="0D3D5CDD"/>
    <w:rsid w:val="0D3D6EEE"/>
    <w:rsid w:val="0D3E10B4"/>
    <w:rsid w:val="0D403D87"/>
    <w:rsid w:val="0D423EC9"/>
    <w:rsid w:val="0D44218B"/>
    <w:rsid w:val="0D466159"/>
    <w:rsid w:val="0D4B667B"/>
    <w:rsid w:val="0D4C42E4"/>
    <w:rsid w:val="0D4E5A2B"/>
    <w:rsid w:val="0D4F7B30"/>
    <w:rsid w:val="0D50656C"/>
    <w:rsid w:val="0D527818"/>
    <w:rsid w:val="0D567A72"/>
    <w:rsid w:val="0D5968EC"/>
    <w:rsid w:val="0D5E6ECC"/>
    <w:rsid w:val="0D5E7F3B"/>
    <w:rsid w:val="0D5F0FBD"/>
    <w:rsid w:val="0D62782F"/>
    <w:rsid w:val="0D634492"/>
    <w:rsid w:val="0D646917"/>
    <w:rsid w:val="0D671664"/>
    <w:rsid w:val="0D6A1281"/>
    <w:rsid w:val="0D6B1E9A"/>
    <w:rsid w:val="0D6C3F1B"/>
    <w:rsid w:val="0D6E7A71"/>
    <w:rsid w:val="0D6F25DF"/>
    <w:rsid w:val="0D7228D8"/>
    <w:rsid w:val="0D7415A1"/>
    <w:rsid w:val="0D773C16"/>
    <w:rsid w:val="0D7B42A3"/>
    <w:rsid w:val="0D7C1DF3"/>
    <w:rsid w:val="0D8043AB"/>
    <w:rsid w:val="0D83177A"/>
    <w:rsid w:val="0D8317D1"/>
    <w:rsid w:val="0D836FD4"/>
    <w:rsid w:val="0D84489D"/>
    <w:rsid w:val="0D856ECC"/>
    <w:rsid w:val="0D861314"/>
    <w:rsid w:val="0D8823B0"/>
    <w:rsid w:val="0D895299"/>
    <w:rsid w:val="0D8A5BA1"/>
    <w:rsid w:val="0D8B1C68"/>
    <w:rsid w:val="0D8D2A58"/>
    <w:rsid w:val="0D8E59CD"/>
    <w:rsid w:val="0D8E5D33"/>
    <w:rsid w:val="0D8F6098"/>
    <w:rsid w:val="0D903F84"/>
    <w:rsid w:val="0D9304A2"/>
    <w:rsid w:val="0D94322B"/>
    <w:rsid w:val="0D9631D2"/>
    <w:rsid w:val="0D976EBE"/>
    <w:rsid w:val="0D9921FB"/>
    <w:rsid w:val="0D9A6F59"/>
    <w:rsid w:val="0D9B034E"/>
    <w:rsid w:val="0D9B4095"/>
    <w:rsid w:val="0D9C3F86"/>
    <w:rsid w:val="0D9D6ABA"/>
    <w:rsid w:val="0D9E73E2"/>
    <w:rsid w:val="0DA37A8D"/>
    <w:rsid w:val="0DA545E1"/>
    <w:rsid w:val="0DA70E0B"/>
    <w:rsid w:val="0DA94102"/>
    <w:rsid w:val="0DAA5C7F"/>
    <w:rsid w:val="0DAB2823"/>
    <w:rsid w:val="0DAC6AC3"/>
    <w:rsid w:val="0DAD4109"/>
    <w:rsid w:val="0DAE18A4"/>
    <w:rsid w:val="0DB12BB1"/>
    <w:rsid w:val="0DB25A56"/>
    <w:rsid w:val="0DB34137"/>
    <w:rsid w:val="0DB40A94"/>
    <w:rsid w:val="0DB6503F"/>
    <w:rsid w:val="0DB829D9"/>
    <w:rsid w:val="0DB85096"/>
    <w:rsid w:val="0DB979C7"/>
    <w:rsid w:val="0DBB63CD"/>
    <w:rsid w:val="0DBE4E11"/>
    <w:rsid w:val="0DBE505C"/>
    <w:rsid w:val="0DBF5778"/>
    <w:rsid w:val="0DC002C0"/>
    <w:rsid w:val="0DC13019"/>
    <w:rsid w:val="0DC21345"/>
    <w:rsid w:val="0DC552ED"/>
    <w:rsid w:val="0DC6468C"/>
    <w:rsid w:val="0DC70646"/>
    <w:rsid w:val="0DC7148E"/>
    <w:rsid w:val="0DC805FC"/>
    <w:rsid w:val="0DC87FC2"/>
    <w:rsid w:val="0DCE3AA7"/>
    <w:rsid w:val="0DCF16D6"/>
    <w:rsid w:val="0DD07D60"/>
    <w:rsid w:val="0DD43B41"/>
    <w:rsid w:val="0DD738A5"/>
    <w:rsid w:val="0DD75F94"/>
    <w:rsid w:val="0DD970FD"/>
    <w:rsid w:val="0DDC6193"/>
    <w:rsid w:val="0DDC61D7"/>
    <w:rsid w:val="0DE11112"/>
    <w:rsid w:val="0DE27D0E"/>
    <w:rsid w:val="0DE32E15"/>
    <w:rsid w:val="0DE40963"/>
    <w:rsid w:val="0DE5715B"/>
    <w:rsid w:val="0DE8055E"/>
    <w:rsid w:val="0DE869F3"/>
    <w:rsid w:val="0DEB0C99"/>
    <w:rsid w:val="0DEB3130"/>
    <w:rsid w:val="0DEC09D3"/>
    <w:rsid w:val="0DF01547"/>
    <w:rsid w:val="0DF150D3"/>
    <w:rsid w:val="0DF31711"/>
    <w:rsid w:val="0DF35B47"/>
    <w:rsid w:val="0DF43DC8"/>
    <w:rsid w:val="0DF64681"/>
    <w:rsid w:val="0DF72CEB"/>
    <w:rsid w:val="0DF774FF"/>
    <w:rsid w:val="0DF9073F"/>
    <w:rsid w:val="0DFA0907"/>
    <w:rsid w:val="0DFA7DB9"/>
    <w:rsid w:val="0DFD0687"/>
    <w:rsid w:val="0DFE2157"/>
    <w:rsid w:val="0E00288C"/>
    <w:rsid w:val="0E01100E"/>
    <w:rsid w:val="0E04100C"/>
    <w:rsid w:val="0E056CF4"/>
    <w:rsid w:val="0E0A4110"/>
    <w:rsid w:val="0E0B35D5"/>
    <w:rsid w:val="0E1019A8"/>
    <w:rsid w:val="0E105749"/>
    <w:rsid w:val="0E141E38"/>
    <w:rsid w:val="0E1B101A"/>
    <w:rsid w:val="0E1C2CD1"/>
    <w:rsid w:val="0E1D5722"/>
    <w:rsid w:val="0E1E1A41"/>
    <w:rsid w:val="0E210D7B"/>
    <w:rsid w:val="0E21420B"/>
    <w:rsid w:val="0E2410FB"/>
    <w:rsid w:val="0E245EDB"/>
    <w:rsid w:val="0E25242B"/>
    <w:rsid w:val="0E255934"/>
    <w:rsid w:val="0E2740C3"/>
    <w:rsid w:val="0E29100A"/>
    <w:rsid w:val="0E2C5C45"/>
    <w:rsid w:val="0E2E30CF"/>
    <w:rsid w:val="0E315782"/>
    <w:rsid w:val="0E3517A2"/>
    <w:rsid w:val="0E354062"/>
    <w:rsid w:val="0E37715C"/>
    <w:rsid w:val="0E3772B2"/>
    <w:rsid w:val="0E3864F1"/>
    <w:rsid w:val="0E392406"/>
    <w:rsid w:val="0E3968EA"/>
    <w:rsid w:val="0E3B392B"/>
    <w:rsid w:val="0E3F380F"/>
    <w:rsid w:val="0E4261F1"/>
    <w:rsid w:val="0E471B7A"/>
    <w:rsid w:val="0E4728E6"/>
    <w:rsid w:val="0E480CFC"/>
    <w:rsid w:val="0E486169"/>
    <w:rsid w:val="0E4A4DB2"/>
    <w:rsid w:val="0E4B28C4"/>
    <w:rsid w:val="0E4D6124"/>
    <w:rsid w:val="0E52675F"/>
    <w:rsid w:val="0E546180"/>
    <w:rsid w:val="0E546B7D"/>
    <w:rsid w:val="0E55460D"/>
    <w:rsid w:val="0E5758F0"/>
    <w:rsid w:val="0E5B09AA"/>
    <w:rsid w:val="0E5D202A"/>
    <w:rsid w:val="0E5F2BC0"/>
    <w:rsid w:val="0E615529"/>
    <w:rsid w:val="0E626663"/>
    <w:rsid w:val="0E664E58"/>
    <w:rsid w:val="0E6653E9"/>
    <w:rsid w:val="0E691B62"/>
    <w:rsid w:val="0E6B7EF7"/>
    <w:rsid w:val="0E6C1E28"/>
    <w:rsid w:val="0E6C35C3"/>
    <w:rsid w:val="0E6D5831"/>
    <w:rsid w:val="0E6E0004"/>
    <w:rsid w:val="0E6E4934"/>
    <w:rsid w:val="0E756937"/>
    <w:rsid w:val="0E766827"/>
    <w:rsid w:val="0E7A1E80"/>
    <w:rsid w:val="0E7C0A0C"/>
    <w:rsid w:val="0E7C6C94"/>
    <w:rsid w:val="0E7C7449"/>
    <w:rsid w:val="0E7D0364"/>
    <w:rsid w:val="0E7F0433"/>
    <w:rsid w:val="0E811E8F"/>
    <w:rsid w:val="0E816D8D"/>
    <w:rsid w:val="0E84443D"/>
    <w:rsid w:val="0E857BA2"/>
    <w:rsid w:val="0E86186D"/>
    <w:rsid w:val="0E8762EE"/>
    <w:rsid w:val="0E8B7991"/>
    <w:rsid w:val="0E8C0EA8"/>
    <w:rsid w:val="0E8D4784"/>
    <w:rsid w:val="0E8E00C9"/>
    <w:rsid w:val="0E8F3698"/>
    <w:rsid w:val="0E904C1F"/>
    <w:rsid w:val="0E9715A6"/>
    <w:rsid w:val="0E99101B"/>
    <w:rsid w:val="0E9E35F5"/>
    <w:rsid w:val="0E9F494D"/>
    <w:rsid w:val="0EA378D3"/>
    <w:rsid w:val="0EA4685A"/>
    <w:rsid w:val="0EA54911"/>
    <w:rsid w:val="0EA6514D"/>
    <w:rsid w:val="0EA74B19"/>
    <w:rsid w:val="0EA853CE"/>
    <w:rsid w:val="0EAB259D"/>
    <w:rsid w:val="0EAB42F9"/>
    <w:rsid w:val="0EAC613E"/>
    <w:rsid w:val="0EAF4E63"/>
    <w:rsid w:val="0EB20EE0"/>
    <w:rsid w:val="0EB34132"/>
    <w:rsid w:val="0EB50E15"/>
    <w:rsid w:val="0EB6401B"/>
    <w:rsid w:val="0EB73F6C"/>
    <w:rsid w:val="0EBA130B"/>
    <w:rsid w:val="0EBC7D48"/>
    <w:rsid w:val="0EBE12FB"/>
    <w:rsid w:val="0EC17F5C"/>
    <w:rsid w:val="0EC23CC2"/>
    <w:rsid w:val="0EC270E0"/>
    <w:rsid w:val="0EC274A6"/>
    <w:rsid w:val="0EC473F1"/>
    <w:rsid w:val="0EC70640"/>
    <w:rsid w:val="0EC764A3"/>
    <w:rsid w:val="0EC80B3A"/>
    <w:rsid w:val="0EC81063"/>
    <w:rsid w:val="0ECB6F0D"/>
    <w:rsid w:val="0ECC14E4"/>
    <w:rsid w:val="0ECD5B82"/>
    <w:rsid w:val="0ECE64D3"/>
    <w:rsid w:val="0ED132D4"/>
    <w:rsid w:val="0ED518B4"/>
    <w:rsid w:val="0ED642B4"/>
    <w:rsid w:val="0ED70C0C"/>
    <w:rsid w:val="0ED741FF"/>
    <w:rsid w:val="0EDA3ED9"/>
    <w:rsid w:val="0EDB1377"/>
    <w:rsid w:val="0EDC2BA6"/>
    <w:rsid w:val="0EDC76A0"/>
    <w:rsid w:val="0EDD7381"/>
    <w:rsid w:val="0EDF4B13"/>
    <w:rsid w:val="0EE1347A"/>
    <w:rsid w:val="0EE44F2E"/>
    <w:rsid w:val="0EE452EC"/>
    <w:rsid w:val="0EE90C47"/>
    <w:rsid w:val="0EE95A71"/>
    <w:rsid w:val="0EF220AC"/>
    <w:rsid w:val="0EF3796C"/>
    <w:rsid w:val="0EF43D9A"/>
    <w:rsid w:val="0EF54308"/>
    <w:rsid w:val="0EFD19B5"/>
    <w:rsid w:val="0EFD2991"/>
    <w:rsid w:val="0EFD368C"/>
    <w:rsid w:val="0EFE393B"/>
    <w:rsid w:val="0F000AB6"/>
    <w:rsid w:val="0F02076D"/>
    <w:rsid w:val="0F082459"/>
    <w:rsid w:val="0F0A4325"/>
    <w:rsid w:val="0F0E57D1"/>
    <w:rsid w:val="0F134D83"/>
    <w:rsid w:val="0F155545"/>
    <w:rsid w:val="0F176CE8"/>
    <w:rsid w:val="0F1A2663"/>
    <w:rsid w:val="0F1A2E78"/>
    <w:rsid w:val="0F1A4B48"/>
    <w:rsid w:val="0F1A7AC2"/>
    <w:rsid w:val="0F1B507E"/>
    <w:rsid w:val="0F1C05A0"/>
    <w:rsid w:val="0F1D35DC"/>
    <w:rsid w:val="0F1F60D4"/>
    <w:rsid w:val="0F2006EE"/>
    <w:rsid w:val="0F202013"/>
    <w:rsid w:val="0F217518"/>
    <w:rsid w:val="0F22045B"/>
    <w:rsid w:val="0F226E98"/>
    <w:rsid w:val="0F236417"/>
    <w:rsid w:val="0F240653"/>
    <w:rsid w:val="0F2500BF"/>
    <w:rsid w:val="0F264FD2"/>
    <w:rsid w:val="0F2822AC"/>
    <w:rsid w:val="0F2A40E7"/>
    <w:rsid w:val="0F2C4E2E"/>
    <w:rsid w:val="0F2F0D02"/>
    <w:rsid w:val="0F3023D5"/>
    <w:rsid w:val="0F304012"/>
    <w:rsid w:val="0F354834"/>
    <w:rsid w:val="0F357776"/>
    <w:rsid w:val="0F372518"/>
    <w:rsid w:val="0F390651"/>
    <w:rsid w:val="0F3B603C"/>
    <w:rsid w:val="0F3D31F0"/>
    <w:rsid w:val="0F3E0631"/>
    <w:rsid w:val="0F402E15"/>
    <w:rsid w:val="0F40580B"/>
    <w:rsid w:val="0F48312E"/>
    <w:rsid w:val="0F490555"/>
    <w:rsid w:val="0F49710A"/>
    <w:rsid w:val="0F4D2618"/>
    <w:rsid w:val="0F4D5FE6"/>
    <w:rsid w:val="0F5440D8"/>
    <w:rsid w:val="0F570D04"/>
    <w:rsid w:val="0F5716BE"/>
    <w:rsid w:val="0F577002"/>
    <w:rsid w:val="0F5A2C7F"/>
    <w:rsid w:val="0F5B5B4F"/>
    <w:rsid w:val="0F6143B1"/>
    <w:rsid w:val="0F675BD4"/>
    <w:rsid w:val="0F685838"/>
    <w:rsid w:val="0F6952F3"/>
    <w:rsid w:val="0F6A29E3"/>
    <w:rsid w:val="0F6B7D71"/>
    <w:rsid w:val="0F6C7380"/>
    <w:rsid w:val="0F6D396E"/>
    <w:rsid w:val="0F6D3DEE"/>
    <w:rsid w:val="0F723CDA"/>
    <w:rsid w:val="0F753955"/>
    <w:rsid w:val="0F7626BC"/>
    <w:rsid w:val="0F767DAA"/>
    <w:rsid w:val="0F767FC1"/>
    <w:rsid w:val="0F770485"/>
    <w:rsid w:val="0F7C07B9"/>
    <w:rsid w:val="0F7D1A8C"/>
    <w:rsid w:val="0F870852"/>
    <w:rsid w:val="0F87086E"/>
    <w:rsid w:val="0F87604D"/>
    <w:rsid w:val="0F91695E"/>
    <w:rsid w:val="0F9C0BFA"/>
    <w:rsid w:val="0F9D5919"/>
    <w:rsid w:val="0F9F6993"/>
    <w:rsid w:val="0F9F6A3D"/>
    <w:rsid w:val="0FA035CB"/>
    <w:rsid w:val="0FA303BA"/>
    <w:rsid w:val="0FA365B2"/>
    <w:rsid w:val="0FA6239F"/>
    <w:rsid w:val="0FA66921"/>
    <w:rsid w:val="0FA70CE8"/>
    <w:rsid w:val="0FAA24B8"/>
    <w:rsid w:val="0FAA6899"/>
    <w:rsid w:val="0FAB4A31"/>
    <w:rsid w:val="0FAF4619"/>
    <w:rsid w:val="0FB12F6D"/>
    <w:rsid w:val="0FB22C9C"/>
    <w:rsid w:val="0FB45406"/>
    <w:rsid w:val="0FB523F4"/>
    <w:rsid w:val="0FB54732"/>
    <w:rsid w:val="0FB6675C"/>
    <w:rsid w:val="0FB819BE"/>
    <w:rsid w:val="0FB8260C"/>
    <w:rsid w:val="0FB9270E"/>
    <w:rsid w:val="0FB97567"/>
    <w:rsid w:val="0FBA6BB7"/>
    <w:rsid w:val="0FBA6F44"/>
    <w:rsid w:val="0FBE5D57"/>
    <w:rsid w:val="0FC32377"/>
    <w:rsid w:val="0FC543AD"/>
    <w:rsid w:val="0FCA206B"/>
    <w:rsid w:val="0FCB4995"/>
    <w:rsid w:val="0FCE236A"/>
    <w:rsid w:val="0FCF5854"/>
    <w:rsid w:val="0FCF6FA1"/>
    <w:rsid w:val="0FD035BA"/>
    <w:rsid w:val="0FD138B3"/>
    <w:rsid w:val="0FD23B9D"/>
    <w:rsid w:val="0FD31C40"/>
    <w:rsid w:val="0FD54053"/>
    <w:rsid w:val="0FD74EBF"/>
    <w:rsid w:val="0FDA19EE"/>
    <w:rsid w:val="0FDB1853"/>
    <w:rsid w:val="0FDC4522"/>
    <w:rsid w:val="0FDC7492"/>
    <w:rsid w:val="0FDF096F"/>
    <w:rsid w:val="0FE450AA"/>
    <w:rsid w:val="0FE52FFE"/>
    <w:rsid w:val="0FE61A73"/>
    <w:rsid w:val="0FE7450E"/>
    <w:rsid w:val="0FEC36A9"/>
    <w:rsid w:val="0FEC4EAF"/>
    <w:rsid w:val="0FEC5204"/>
    <w:rsid w:val="0FED71CC"/>
    <w:rsid w:val="0FEE77C2"/>
    <w:rsid w:val="0FEF1D4A"/>
    <w:rsid w:val="0FF8144A"/>
    <w:rsid w:val="0FFA459A"/>
    <w:rsid w:val="0FFA6412"/>
    <w:rsid w:val="0FFA67F0"/>
    <w:rsid w:val="0FFD0A42"/>
    <w:rsid w:val="0FFD78C5"/>
    <w:rsid w:val="1002062E"/>
    <w:rsid w:val="10026F6E"/>
    <w:rsid w:val="1004730E"/>
    <w:rsid w:val="100A16BE"/>
    <w:rsid w:val="100A7F48"/>
    <w:rsid w:val="100B7911"/>
    <w:rsid w:val="100E70E6"/>
    <w:rsid w:val="100F39B7"/>
    <w:rsid w:val="1011582A"/>
    <w:rsid w:val="101559E1"/>
    <w:rsid w:val="10157656"/>
    <w:rsid w:val="10173F55"/>
    <w:rsid w:val="10186AA2"/>
    <w:rsid w:val="101B59FD"/>
    <w:rsid w:val="101B6A64"/>
    <w:rsid w:val="101B6D8F"/>
    <w:rsid w:val="101D158E"/>
    <w:rsid w:val="101E48B9"/>
    <w:rsid w:val="1022622C"/>
    <w:rsid w:val="10227F0B"/>
    <w:rsid w:val="10240116"/>
    <w:rsid w:val="10272936"/>
    <w:rsid w:val="102736D4"/>
    <w:rsid w:val="10276292"/>
    <w:rsid w:val="102A3ACC"/>
    <w:rsid w:val="102D0441"/>
    <w:rsid w:val="102D1D77"/>
    <w:rsid w:val="102F1A96"/>
    <w:rsid w:val="10347B82"/>
    <w:rsid w:val="10347D3C"/>
    <w:rsid w:val="10360713"/>
    <w:rsid w:val="10377EB6"/>
    <w:rsid w:val="103B5EE8"/>
    <w:rsid w:val="103B7BE2"/>
    <w:rsid w:val="103D2BD3"/>
    <w:rsid w:val="1043643D"/>
    <w:rsid w:val="10450960"/>
    <w:rsid w:val="10453007"/>
    <w:rsid w:val="104608AD"/>
    <w:rsid w:val="104737C7"/>
    <w:rsid w:val="10486E20"/>
    <w:rsid w:val="104C1397"/>
    <w:rsid w:val="104D4085"/>
    <w:rsid w:val="1054624E"/>
    <w:rsid w:val="10593667"/>
    <w:rsid w:val="10595A5A"/>
    <w:rsid w:val="105B693F"/>
    <w:rsid w:val="105C56C7"/>
    <w:rsid w:val="105D0837"/>
    <w:rsid w:val="105D36F4"/>
    <w:rsid w:val="105F1C93"/>
    <w:rsid w:val="105F74F3"/>
    <w:rsid w:val="10612D31"/>
    <w:rsid w:val="1062368C"/>
    <w:rsid w:val="1064471B"/>
    <w:rsid w:val="10647967"/>
    <w:rsid w:val="10653506"/>
    <w:rsid w:val="10696893"/>
    <w:rsid w:val="106C17DF"/>
    <w:rsid w:val="106D00CB"/>
    <w:rsid w:val="106D0B95"/>
    <w:rsid w:val="106E324F"/>
    <w:rsid w:val="106E3A56"/>
    <w:rsid w:val="10747752"/>
    <w:rsid w:val="107515B6"/>
    <w:rsid w:val="10761332"/>
    <w:rsid w:val="1076192C"/>
    <w:rsid w:val="107706D4"/>
    <w:rsid w:val="10770C1E"/>
    <w:rsid w:val="10770F8F"/>
    <w:rsid w:val="10772960"/>
    <w:rsid w:val="107B1EFC"/>
    <w:rsid w:val="107E24A7"/>
    <w:rsid w:val="10802FEC"/>
    <w:rsid w:val="10817014"/>
    <w:rsid w:val="10821984"/>
    <w:rsid w:val="10846354"/>
    <w:rsid w:val="108538D6"/>
    <w:rsid w:val="1086208C"/>
    <w:rsid w:val="1086703D"/>
    <w:rsid w:val="10874D0F"/>
    <w:rsid w:val="1088252D"/>
    <w:rsid w:val="108870C5"/>
    <w:rsid w:val="108A05EC"/>
    <w:rsid w:val="108C4497"/>
    <w:rsid w:val="108C5457"/>
    <w:rsid w:val="108E34A2"/>
    <w:rsid w:val="109609FD"/>
    <w:rsid w:val="109A7505"/>
    <w:rsid w:val="10A30F57"/>
    <w:rsid w:val="10A32AB1"/>
    <w:rsid w:val="10A412D6"/>
    <w:rsid w:val="10A5324C"/>
    <w:rsid w:val="10A63324"/>
    <w:rsid w:val="10A74A90"/>
    <w:rsid w:val="10AA2388"/>
    <w:rsid w:val="10AE30AD"/>
    <w:rsid w:val="10B10879"/>
    <w:rsid w:val="10B24D0D"/>
    <w:rsid w:val="10B27E22"/>
    <w:rsid w:val="10B52291"/>
    <w:rsid w:val="10B621B9"/>
    <w:rsid w:val="10B660D2"/>
    <w:rsid w:val="10B7212E"/>
    <w:rsid w:val="10B760EB"/>
    <w:rsid w:val="10B86736"/>
    <w:rsid w:val="10BD32C8"/>
    <w:rsid w:val="10BD6D9F"/>
    <w:rsid w:val="10C500C7"/>
    <w:rsid w:val="10C54956"/>
    <w:rsid w:val="10C80FC7"/>
    <w:rsid w:val="10C90532"/>
    <w:rsid w:val="10CA4E3F"/>
    <w:rsid w:val="10CB335E"/>
    <w:rsid w:val="10CC2E3F"/>
    <w:rsid w:val="10D60C1F"/>
    <w:rsid w:val="10D77858"/>
    <w:rsid w:val="10D90C04"/>
    <w:rsid w:val="10DC0BCA"/>
    <w:rsid w:val="10DC300F"/>
    <w:rsid w:val="10DF5AC5"/>
    <w:rsid w:val="10E233A4"/>
    <w:rsid w:val="10E51625"/>
    <w:rsid w:val="10E51D2E"/>
    <w:rsid w:val="10E72CEB"/>
    <w:rsid w:val="10EA7AF6"/>
    <w:rsid w:val="10ED1AD2"/>
    <w:rsid w:val="10ED1EDA"/>
    <w:rsid w:val="10F02853"/>
    <w:rsid w:val="10F2130B"/>
    <w:rsid w:val="10F3452D"/>
    <w:rsid w:val="10F364D1"/>
    <w:rsid w:val="10F52365"/>
    <w:rsid w:val="10F57DD3"/>
    <w:rsid w:val="10F77021"/>
    <w:rsid w:val="10F773C8"/>
    <w:rsid w:val="10F8606F"/>
    <w:rsid w:val="10FA0722"/>
    <w:rsid w:val="10FB1EF3"/>
    <w:rsid w:val="10FB6459"/>
    <w:rsid w:val="10FE6FD2"/>
    <w:rsid w:val="10FE728D"/>
    <w:rsid w:val="11015689"/>
    <w:rsid w:val="11037D56"/>
    <w:rsid w:val="110433AA"/>
    <w:rsid w:val="11055FB2"/>
    <w:rsid w:val="11094A14"/>
    <w:rsid w:val="110D295C"/>
    <w:rsid w:val="110D3E99"/>
    <w:rsid w:val="111461CA"/>
    <w:rsid w:val="11185E6F"/>
    <w:rsid w:val="111F1A0A"/>
    <w:rsid w:val="11224B0C"/>
    <w:rsid w:val="11226EBD"/>
    <w:rsid w:val="11241752"/>
    <w:rsid w:val="11253A96"/>
    <w:rsid w:val="11257007"/>
    <w:rsid w:val="1126257D"/>
    <w:rsid w:val="1128648E"/>
    <w:rsid w:val="112A6C48"/>
    <w:rsid w:val="113150E2"/>
    <w:rsid w:val="1135768D"/>
    <w:rsid w:val="11357E40"/>
    <w:rsid w:val="113601B0"/>
    <w:rsid w:val="11372628"/>
    <w:rsid w:val="113765A4"/>
    <w:rsid w:val="11381F71"/>
    <w:rsid w:val="113B02CF"/>
    <w:rsid w:val="113B3CFF"/>
    <w:rsid w:val="113C5C23"/>
    <w:rsid w:val="113F2304"/>
    <w:rsid w:val="113F3E9A"/>
    <w:rsid w:val="113F6047"/>
    <w:rsid w:val="11430653"/>
    <w:rsid w:val="1143768A"/>
    <w:rsid w:val="11444F84"/>
    <w:rsid w:val="11452393"/>
    <w:rsid w:val="11476652"/>
    <w:rsid w:val="11481F2E"/>
    <w:rsid w:val="114966AE"/>
    <w:rsid w:val="114D0EEC"/>
    <w:rsid w:val="114E27A6"/>
    <w:rsid w:val="114F2691"/>
    <w:rsid w:val="114F2701"/>
    <w:rsid w:val="11500715"/>
    <w:rsid w:val="115379DA"/>
    <w:rsid w:val="11540501"/>
    <w:rsid w:val="11545929"/>
    <w:rsid w:val="11574CC3"/>
    <w:rsid w:val="115756C3"/>
    <w:rsid w:val="115A5AE9"/>
    <w:rsid w:val="115A67E5"/>
    <w:rsid w:val="115D754D"/>
    <w:rsid w:val="1160623D"/>
    <w:rsid w:val="1160625F"/>
    <w:rsid w:val="11607933"/>
    <w:rsid w:val="11614CCF"/>
    <w:rsid w:val="116221EC"/>
    <w:rsid w:val="116263FA"/>
    <w:rsid w:val="11631F86"/>
    <w:rsid w:val="11644B9F"/>
    <w:rsid w:val="1164754E"/>
    <w:rsid w:val="11654F16"/>
    <w:rsid w:val="1167136A"/>
    <w:rsid w:val="1168226F"/>
    <w:rsid w:val="11686C15"/>
    <w:rsid w:val="11687CE4"/>
    <w:rsid w:val="116A014B"/>
    <w:rsid w:val="11715607"/>
    <w:rsid w:val="11722F2F"/>
    <w:rsid w:val="1173638E"/>
    <w:rsid w:val="1173708B"/>
    <w:rsid w:val="117404ED"/>
    <w:rsid w:val="11796A1F"/>
    <w:rsid w:val="117B5E7B"/>
    <w:rsid w:val="117B6D95"/>
    <w:rsid w:val="117D6F9F"/>
    <w:rsid w:val="11802EEB"/>
    <w:rsid w:val="1181673B"/>
    <w:rsid w:val="11874874"/>
    <w:rsid w:val="118A603E"/>
    <w:rsid w:val="118A7FB3"/>
    <w:rsid w:val="118E468F"/>
    <w:rsid w:val="11902709"/>
    <w:rsid w:val="1192071A"/>
    <w:rsid w:val="11920F34"/>
    <w:rsid w:val="11950DB4"/>
    <w:rsid w:val="11952E24"/>
    <w:rsid w:val="11966ECD"/>
    <w:rsid w:val="11981E73"/>
    <w:rsid w:val="11993862"/>
    <w:rsid w:val="119A380E"/>
    <w:rsid w:val="119C5013"/>
    <w:rsid w:val="119D34D5"/>
    <w:rsid w:val="119D3689"/>
    <w:rsid w:val="119D7A73"/>
    <w:rsid w:val="119E6298"/>
    <w:rsid w:val="11A16CFD"/>
    <w:rsid w:val="11A3202B"/>
    <w:rsid w:val="11A45D86"/>
    <w:rsid w:val="11A83A1B"/>
    <w:rsid w:val="11A86AC3"/>
    <w:rsid w:val="11A90C09"/>
    <w:rsid w:val="11A97894"/>
    <w:rsid w:val="11AA2ABD"/>
    <w:rsid w:val="11AE4C5B"/>
    <w:rsid w:val="11B22EE2"/>
    <w:rsid w:val="11B36A9F"/>
    <w:rsid w:val="11B43924"/>
    <w:rsid w:val="11B71ED3"/>
    <w:rsid w:val="11B85087"/>
    <w:rsid w:val="11B92753"/>
    <w:rsid w:val="11BE2A3F"/>
    <w:rsid w:val="11C17701"/>
    <w:rsid w:val="11C3371C"/>
    <w:rsid w:val="11C53852"/>
    <w:rsid w:val="11C836C2"/>
    <w:rsid w:val="11CB1F4A"/>
    <w:rsid w:val="11CC20BD"/>
    <w:rsid w:val="11CC7D9F"/>
    <w:rsid w:val="11CD08F0"/>
    <w:rsid w:val="11D13852"/>
    <w:rsid w:val="11D51026"/>
    <w:rsid w:val="11D62F89"/>
    <w:rsid w:val="11D67E5E"/>
    <w:rsid w:val="11D732DC"/>
    <w:rsid w:val="11D73BA8"/>
    <w:rsid w:val="11D87680"/>
    <w:rsid w:val="11D904F3"/>
    <w:rsid w:val="11DB6CAE"/>
    <w:rsid w:val="11DC66E3"/>
    <w:rsid w:val="11DC785A"/>
    <w:rsid w:val="11DE253D"/>
    <w:rsid w:val="11E1419C"/>
    <w:rsid w:val="11E23413"/>
    <w:rsid w:val="11E421AF"/>
    <w:rsid w:val="11E516B9"/>
    <w:rsid w:val="11EA492D"/>
    <w:rsid w:val="11EC30AC"/>
    <w:rsid w:val="11EE2DF4"/>
    <w:rsid w:val="11EE57E1"/>
    <w:rsid w:val="11F00C9C"/>
    <w:rsid w:val="11F00F12"/>
    <w:rsid w:val="11F017A8"/>
    <w:rsid w:val="11F2270A"/>
    <w:rsid w:val="11F256DA"/>
    <w:rsid w:val="11F445BA"/>
    <w:rsid w:val="11F7115A"/>
    <w:rsid w:val="11F766B5"/>
    <w:rsid w:val="11F83C19"/>
    <w:rsid w:val="11F967B9"/>
    <w:rsid w:val="11FA56D6"/>
    <w:rsid w:val="11FA62FD"/>
    <w:rsid w:val="11FE079E"/>
    <w:rsid w:val="11FF614B"/>
    <w:rsid w:val="1201632E"/>
    <w:rsid w:val="1202615A"/>
    <w:rsid w:val="12037BB3"/>
    <w:rsid w:val="120520C8"/>
    <w:rsid w:val="1207238D"/>
    <w:rsid w:val="12080F7F"/>
    <w:rsid w:val="120B725F"/>
    <w:rsid w:val="120C62E6"/>
    <w:rsid w:val="120D180E"/>
    <w:rsid w:val="120D7101"/>
    <w:rsid w:val="121455EF"/>
    <w:rsid w:val="12172D4B"/>
    <w:rsid w:val="12175D3C"/>
    <w:rsid w:val="121C04F6"/>
    <w:rsid w:val="121D593C"/>
    <w:rsid w:val="121F3D3C"/>
    <w:rsid w:val="1220264E"/>
    <w:rsid w:val="1220706D"/>
    <w:rsid w:val="122071D6"/>
    <w:rsid w:val="122142F5"/>
    <w:rsid w:val="122473ED"/>
    <w:rsid w:val="12270988"/>
    <w:rsid w:val="122876E1"/>
    <w:rsid w:val="12292DB0"/>
    <w:rsid w:val="122A592B"/>
    <w:rsid w:val="122E2421"/>
    <w:rsid w:val="122E57CA"/>
    <w:rsid w:val="122F77FF"/>
    <w:rsid w:val="123428E8"/>
    <w:rsid w:val="12355419"/>
    <w:rsid w:val="12365338"/>
    <w:rsid w:val="123A1578"/>
    <w:rsid w:val="123B634C"/>
    <w:rsid w:val="123C5A64"/>
    <w:rsid w:val="123F0E65"/>
    <w:rsid w:val="124418E8"/>
    <w:rsid w:val="124A48A3"/>
    <w:rsid w:val="124A7EC2"/>
    <w:rsid w:val="124B6221"/>
    <w:rsid w:val="124B72DD"/>
    <w:rsid w:val="124C1699"/>
    <w:rsid w:val="124F4E06"/>
    <w:rsid w:val="1251684B"/>
    <w:rsid w:val="125328E4"/>
    <w:rsid w:val="125762DF"/>
    <w:rsid w:val="12587691"/>
    <w:rsid w:val="125A6EEF"/>
    <w:rsid w:val="125C4824"/>
    <w:rsid w:val="125D6C4E"/>
    <w:rsid w:val="125E4185"/>
    <w:rsid w:val="125F0163"/>
    <w:rsid w:val="126003F8"/>
    <w:rsid w:val="12627658"/>
    <w:rsid w:val="12681BE7"/>
    <w:rsid w:val="126862C6"/>
    <w:rsid w:val="12693AEB"/>
    <w:rsid w:val="126958CD"/>
    <w:rsid w:val="126972EF"/>
    <w:rsid w:val="126F6192"/>
    <w:rsid w:val="126F6A8A"/>
    <w:rsid w:val="12726375"/>
    <w:rsid w:val="12771486"/>
    <w:rsid w:val="127A333A"/>
    <w:rsid w:val="127C3DE1"/>
    <w:rsid w:val="127E64E6"/>
    <w:rsid w:val="128A7564"/>
    <w:rsid w:val="128B2927"/>
    <w:rsid w:val="128B3120"/>
    <w:rsid w:val="128C123D"/>
    <w:rsid w:val="128C6FB3"/>
    <w:rsid w:val="128D2E22"/>
    <w:rsid w:val="128D3953"/>
    <w:rsid w:val="128E61B2"/>
    <w:rsid w:val="128F11D7"/>
    <w:rsid w:val="1292052A"/>
    <w:rsid w:val="12927C34"/>
    <w:rsid w:val="129359DE"/>
    <w:rsid w:val="129542E9"/>
    <w:rsid w:val="12986121"/>
    <w:rsid w:val="129C1638"/>
    <w:rsid w:val="129C4432"/>
    <w:rsid w:val="129D4B36"/>
    <w:rsid w:val="129E66A3"/>
    <w:rsid w:val="12A04830"/>
    <w:rsid w:val="12A33F0B"/>
    <w:rsid w:val="12A34C90"/>
    <w:rsid w:val="12A43B5A"/>
    <w:rsid w:val="12A6349E"/>
    <w:rsid w:val="12AD23B8"/>
    <w:rsid w:val="12AD7AEC"/>
    <w:rsid w:val="12AE47D1"/>
    <w:rsid w:val="12B2484C"/>
    <w:rsid w:val="12B26445"/>
    <w:rsid w:val="12B36A88"/>
    <w:rsid w:val="12B41AB3"/>
    <w:rsid w:val="12B8503B"/>
    <w:rsid w:val="12BB4FD6"/>
    <w:rsid w:val="12C00020"/>
    <w:rsid w:val="12C037CB"/>
    <w:rsid w:val="12C05B63"/>
    <w:rsid w:val="12C16D19"/>
    <w:rsid w:val="12C24291"/>
    <w:rsid w:val="12C258EE"/>
    <w:rsid w:val="12C53B11"/>
    <w:rsid w:val="12C632A9"/>
    <w:rsid w:val="12C9317C"/>
    <w:rsid w:val="12CF0963"/>
    <w:rsid w:val="12D15BC6"/>
    <w:rsid w:val="12D3414E"/>
    <w:rsid w:val="12D52FB2"/>
    <w:rsid w:val="12DB03E8"/>
    <w:rsid w:val="12DB533F"/>
    <w:rsid w:val="12DB67E4"/>
    <w:rsid w:val="12DC5179"/>
    <w:rsid w:val="12DE00D2"/>
    <w:rsid w:val="12DF41F1"/>
    <w:rsid w:val="12E922C4"/>
    <w:rsid w:val="12E93A4F"/>
    <w:rsid w:val="12EC5CEF"/>
    <w:rsid w:val="12EE0F5A"/>
    <w:rsid w:val="12EE1124"/>
    <w:rsid w:val="12EE279E"/>
    <w:rsid w:val="12EE6DD8"/>
    <w:rsid w:val="12EF4E3E"/>
    <w:rsid w:val="12F45D71"/>
    <w:rsid w:val="12F7616D"/>
    <w:rsid w:val="12F82075"/>
    <w:rsid w:val="12F86240"/>
    <w:rsid w:val="12F920D1"/>
    <w:rsid w:val="12FA4ADB"/>
    <w:rsid w:val="12FA6A3D"/>
    <w:rsid w:val="12FD53BD"/>
    <w:rsid w:val="13005DCA"/>
    <w:rsid w:val="130225CA"/>
    <w:rsid w:val="130523DC"/>
    <w:rsid w:val="130609E0"/>
    <w:rsid w:val="1306568B"/>
    <w:rsid w:val="1308762E"/>
    <w:rsid w:val="130A115A"/>
    <w:rsid w:val="130B0A1A"/>
    <w:rsid w:val="130C2B2F"/>
    <w:rsid w:val="130D7C76"/>
    <w:rsid w:val="130E6715"/>
    <w:rsid w:val="130F3F92"/>
    <w:rsid w:val="130F4CFF"/>
    <w:rsid w:val="13111710"/>
    <w:rsid w:val="13115163"/>
    <w:rsid w:val="13116853"/>
    <w:rsid w:val="131513FB"/>
    <w:rsid w:val="13173E1D"/>
    <w:rsid w:val="13187BE7"/>
    <w:rsid w:val="131A0FE9"/>
    <w:rsid w:val="131A44DC"/>
    <w:rsid w:val="131B570A"/>
    <w:rsid w:val="131E21AB"/>
    <w:rsid w:val="132240D7"/>
    <w:rsid w:val="13235291"/>
    <w:rsid w:val="13276EA2"/>
    <w:rsid w:val="132B1919"/>
    <w:rsid w:val="132C56AF"/>
    <w:rsid w:val="132E67C6"/>
    <w:rsid w:val="13370E5D"/>
    <w:rsid w:val="133940ED"/>
    <w:rsid w:val="133A322B"/>
    <w:rsid w:val="133A324A"/>
    <w:rsid w:val="133C74DD"/>
    <w:rsid w:val="133D21B1"/>
    <w:rsid w:val="133E7E8E"/>
    <w:rsid w:val="13401654"/>
    <w:rsid w:val="1342672D"/>
    <w:rsid w:val="13434254"/>
    <w:rsid w:val="13455E8D"/>
    <w:rsid w:val="134910AE"/>
    <w:rsid w:val="134D0613"/>
    <w:rsid w:val="134E0B5C"/>
    <w:rsid w:val="134F3836"/>
    <w:rsid w:val="134F4FD4"/>
    <w:rsid w:val="134F7631"/>
    <w:rsid w:val="13503EF2"/>
    <w:rsid w:val="13526011"/>
    <w:rsid w:val="135403F7"/>
    <w:rsid w:val="135628B1"/>
    <w:rsid w:val="135812BB"/>
    <w:rsid w:val="135826ED"/>
    <w:rsid w:val="1358372F"/>
    <w:rsid w:val="13587787"/>
    <w:rsid w:val="135A12BB"/>
    <w:rsid w:val="135A4507"/>
    <w:rsid w:val="135B2BB3"/>
    <w:rsid w:val="135D190E"/>
    <w:rsid w:val="135F0B90"/>
    <w:rsid w:val="1360793C"/>
    <w:rsid w:val="13617B23"/>
    <w:rsid w:val="13621298"/>
    <w:rsid w:val="13632BC5"/>
    <w:rsid w:val="1364541C"/>
    <w:rsid w:val="136502E8"/>
    <w:rsid w:val="13672571"/>
    <w:rsid w:val="13672D0C"/>
    <w:rsid w:val="1369573A"/>
    <w:rsid w:val="136D09F3"/>
    <w:rsid w:val="136D5801"/>
    <w:rsid w:val="136E4A89"/>
    <w:rsid w:val="13725D8C"/>
    <w:rsid w:val="13734996"/>
    <w:rsid w:val="13765C81"/>
    <w:rsid w:val="137810E4"/>
    <w:rsid w:val="13781AB1"/>
    <w:rsid w:val="13785964"/>
    <w:rsid w:val="13790B68"/>
    <w:rsid w:val="137C5F24"/>
    <w:rsid w:val="137D390E"/>
    <w:rsid w:val="137E2170"/>
    <w:rsid w:val="137E562B"/>
    <w:rsid w:val="13832ED3"/>
    <w:rsid w:val="1384238A"/>
    <w:rsid w:val="1384459D"/>
    <w:rsid w:val="13852308"/>
    <w:rsid w:val="13856872"/>
    <w:rsid w:val="13870D24"/>
    <w:rsid w:val="13884A02"/>
    <w:rsid w:val="1389376B"/>
    <w:rsid w:val="138D35F9"/>
    <w:rsid w:val="13907FE6"/>
    <w:rsid w:val="139203E6"/>
    <w:rsid w:val="139352FB"/>
    <w:rsid w:val="139515ED"/>
    <w:rsid w:val="139724A9"/>
    <w:rsid w:val="13983181"/>
    <w:rsid w:val="139960D1"/>
    <w:rsid w:val="139A3AB4"/>
    <w:rsid w:val="139B47F6"/>
    <w:rsid w:val="139E0F4B"/>
    <w:rsid w:val="13A1618F"/>
    <w:rsid w:val="13A22B62"/>
    <w:rsid w:val="13A40022"/>
    <w:rsid w:val="13A501E1"/>
    <w:rsid w:val="13A810F4"/>
    <w:rsid w:val="13A95E20"/>
    <w:rsid w:val="13AC63CB"/>
    <w:rsid w:val="13AF28BE"/>
    <w:rsid w:val="13B23B56"/>
    <w:rsid w:val="13B363D9"/>
    <w:rsid w:val="13B601F1"/>
    <w:rsid w:val="13B614A3"/>
    <w:rsid w:val="13BA1545"/>
    <w:rsid w:val="13BB6386"/>
    <w:rsid w:val="13BC556C"/>
    <w:rsid w:val="13C13C5C"/>
    <w:rsid w:val="13C31F78"/>
    <w:rsid w:val="13C72456"/>
    <w:rsid w:val="13C85C8C"/>
    <w:rsid w:val="13CA5D18"/>
    <w:rsid w:val="13CC0B01"/>
    <w:rsid w:val="13CD009A"/>
    <w:rsid w:val="13CD683A"/>
    <w:rsid w:val="13D12763"/>
    <w:rsid w:val="13D35AD2"/>
    <w:rsid w:val="13D62FE6"/>
    <w:rsid w:val="13D70B00"/>
    <w:rsid w:val="13DC6265"/>
    <w:rsid w:val="13E049EE"/>
    <w:rsid w:val="13E25007"/>
    <w:rsid w:val="13E60A32"/>
    <w:rsid w:val="13E76AF2"/>
    <w:rsid w:val="13E76D90"/>
    <w:rsid w:val="13E928D4"/>
    <w:rsid w:val="13ED364C"/>
    <w:rsid w:val="13ED38F4"/>
    <w:rsid w:val="13EE4A01"/>
    <w:rsid w:val="13EF1E64"/>
    <w:rsid w:val="13F01F3D"/>
    <w:rsid w:val="13F4388B"/>
    <w:rsid w:val="13F54FB5"/>
    <w:rsid w:val="13F5545E"/>
    <w:rsid w:val="13F77C14"/>
    <w:rsid w:val="13F810FC"/>
    <w:rsid w:val="13FA7BA2"/>
    <w:rsid w:val="13FE130D"/>
    <w:rsid w:val="13FE2C56"/>
    <w:rsid w:val="14006DFA"/>
    <w:rsid w:val="140304A0"/>
    <w:rsid w:val="140314DD"/>
    <w:rsid w:val="14031CD9"/>
    <w:rsid w:val="140326C3"/>
    <w:rsid w:val="14032954"/>
    <w:rsid w:val="14056BB9"/>
    <w:rsid w:val="14060A51"/>
    <w:rsid w:val="140703A6"/>
    <w:rsid w:val="1407561C"/>
    <w:rsid w:val="140B1505"/>
    <w:rsid w:val="140E396B"/>
    <w:rsid w:val="140F714B"/>
    <w:rsid w:val="141008A6"/>
    <w:rsid w:val="141061F3"/>
    <w:rsid w:val="14135DBD"/>
    <w:rsid w:val="141405D8"/>
    <w:rsid w:val="14175F72"/>
    <w:rsid w:val="14187402"/>
    <w:rsid w:val="141A12D8"/>
    <w:rsid w:val="141B2815"/>
    <w:rsid w:val="141B3828"/>
    <w:rsid w:val="141E3709"/>
    <w:rsid w:val="14200175"/>
    <w:rsid w:val="14200637"/>
    <w:rsid w:val="14211AFA"/>
    <w:rsid w:val="142217D1"/>
    <w:rsid w:val="14222709"/>
    <w:rsid w:val="1422273A"/>
    <w:rsid w:val="14236406"/>
    <w:rsid w:val="142A0990"/>
    <w:rsid w:val="142F3475"/>
    <w:rsid w:val="14326A06"/>
    <w:rsid w:val="14331472"/>
    <w:rsid w:val="14360C33"/>
    <w:rsid w:val="14364ED0"/>
    <w:rsid w:val="14390444"/>
    <w:rsid w:val="143A0704"/>
    <w:rsid w:val="143A64D7"/>
    <w:rsid w:val="143E0B19"/>
    <w:rsid w:val="143E5E43"/>
    <w:rsid w:val="143F365B"/>
    <w:rsid w:val="14426050"/>
    <w:rsid w:val="144333CB"/>
    <w:rsid w:val="1444240E"/>
    <w:rsid w:val="1445089A"/>
    <w:rsid w:val="144B1889"/>
    <w:rsid w:val="144C1285"/>
    <w:rsid w:val="144E6760"/>
    <w:rsid w:val="145126D6"/>
    <w:rsid w:val="14546EC5"/>
    <w:rsid w:val="1455348D"/>
    <w:rsid w:val="1456444F"/>
    <w:rsid w:val="14582419"/>
    <w:rsid w:val="1458588E"/>
    <w:rsid w:val="14594244"/>
    <w:rsid w:val="14625EB2"/>
    <w:rsid w:val="146376CA"/>
    <w:rsid w:val="14643124"/>
    <w:rsid w:val="14655989"/>
    <w:rsid w:val="14661FA6"/>
    <w:rsid w:val="14663F3E"/>
    <w:rsid w:val="14692125"/>
    <w:rsid w:val="146A5D04"/>
    <w:rsid w:val="146B2B8B"/>
    <w:rsid w:val="146C55F0"/>
    <w:rsid w:val="146D1FAD"/>
    <w:rsid w:val="1470400A"/>
    <w:rsid w:val="14705900"/>
    <w:rsid w:val="1470779A"/>
    <w:rsid w:val="147223C4"/>
    <w:rsid w:val="147258E3"/>
    <w:rsid w:val="14744E21"/>
    <w:rsid w:val="14752AC1"/>
    <w:rsid w:val="147A50D7"/>
    <w:rsid w:val="147C1A17"/>
    <w:rsid w:val="147C2130"/>
    <w:rsid w:val="147C5959"/>
    <w:rsid w:val="147D3C96"/>
    <w:rsid w:val="147F7795"/>
    <w:rsid w:val="14800F0F"/>
    <w:rsid w:val="14807A34"/>
    <w:rsid w:val="14827194"/>
    <w:rsid w:val="1484072D"/>
    <w:rsid w:val="148458B7"/>
    <w:rsid w:val="148541BC"/>
    <w:rsid w:val="14861E24"/>
    <w:rsid w:val="148C349C"/>
    <w:rsid w:val="148D1609"/>
    <w:rsid w:val="148D4EBB"/>
    <w:rsid w:val="148D7373"/>
    <w:rsid w:val="149444C5"/>
    <w:rsid w:val="149821FD"/>
    <w:rsid w:val="149A173C"/>
    <w:rsid w:val="149C043A"/>
    <w:rsid w:val="149C47E8"/>
    <w:rsid w:val="149E70BF"/>
    <w:rsid w:val="149F14A0"/>
    <w:rsid w:val="149F1FD3"/>
    <w:rsid w:val="14A02C76"/>
    <w:rsid w:val="14A2651F"/>
    <w:rsid w:val="14A26637"/>
    <w:rsid w:val="14A31E56"/>
    <w:rsid w:val="14A46501"/>
    <w:rsid w:val="14A52080"/>
    <w:rsid w:val="14A61B82"/>
    <w:rsid w:val="14AB5BF6"/>
    <w:rsid w:val="14AD3F02"/>
    <w:rsid w:val="14AD6B86"/>
    <w:rsid w:val="14B10B73"/>
    <w:rsid w:val="14B23349"/>
    <w:rsid w:val="14B31B2E"/>
    <w:rsid w:val="14B356E0"/>
    <w:rsid w:val="14B36C1C"/>
    <w:rsid w:val="14B601C8"/>
    <w:rsid w:val="14B72F67"/>
    <w:rsid w:val="14B7488B"/>
    <w:rsid w:val="14B823FB"/>
    <w:rsid w:val="14BB5BB0"/>
    <w:rsid w:val="14BD09CA"/>
    <w:rsid w:val="14BD0E17"/>
    <w:rsid w:val="14BE6B02"/>
    <w:rsid w:val="14C12A14"/>
    <w:rsid w:val="14C23BE5"/>
    <w:rsid w:val="14C26AD8"/>
    <w:rsid w:val="14C51FD8"/>
    <w:rsid w:val="14C57528"/>
    <w:rsid w:val="14C76564"/>
    <w:rsid w:val="14C85B7B"/>
    <w:rsid w:val="14C96104"/>
    <w:rsid w:val="14CB16B8"/>
    <w:rsid w:val="14CC1A13"/>
    <w:rsid w:val="14CC1F8C"/>
    <w:rsid w:val="14CC7A2B"/>
    <w:rsid w:val="14CF3E0A"/>
    <w:rsid w:val="14CF5E40"/>
    <w:rsid w:val="14D146FD"/>
    <w:rsid w:val="14D201B0"/>
    <w:rsid w:val="14D33CAD"/>
    <w:rsid w:val="14D45E73"/>
    <w:rsid w:val="14D77DCE"/>
    <w:rsid w:val="14DF33E3"/>
    <w:rsid w:val="14DF785A"/>
    <w:rsid w:val="14E02F7A"/>
    <w:rsid w:val="14E44592"/>
    <w:rsid w:val="14E65F00"/>
    <w:rsid w:val="14EC07CA"/>
    <w:rsid w:val="14ED74C6"/>
    <w:rsid w:val="14EE3941"/>
    <w:rsid w:val="14EF5865"/>
    <w:rsid w:val="14F306AE"/>
    <w:rsid w:val="14F64EF2"/>
    <w:rsid w:val="14F66533"/>
    <w:rsid w:val="14F94E7E"/>
    <w:rsid w:val="14FC4416"/>
    <w:rsid w:val="14FC6095"/>
    <w:rsid w:val="15035CCD"/>
    <w:rsid w:val="150632A3"/>
    <w:rsid w:val="1509010B"/>
    <w:rsid w:val="150913C5"/>
    <w:rsid w:val="150A39E0"/>
    <w:rsid w:val="15113CE7"/>
    <w:rsid w:val="151227AB"/>
    <w:rsid w:val="151332CE"/>
    <w:rsid w:val="151D5FCF"/>
    <w:rsid w:val="151E1DD1"/>
    <w:rsid w:val="151E1FFE"/>
    <w:rsid w:val="151F6721"/>
    <w:rsid w:val="15215894"/>
    <w:rsid w:val="152248DF"/>
    <w:rsid w:val="15240D12"/>
    <w:rsid w:val="15246734"/>
    <w:rsid w:val="15267E76"/>
    <w:rsid w:val="152703F0"/>
    <w:rsid w:val="15274E16"/>
    <w:rsid w:val="152819A1"/>
    <w:rsid w:val="15286275"/>
    <w:rsid w:val="152D776F"/>
    <w:rsid w:val="153045D5"/>
    <w:rsid w:val="15321C19"/>
    <w:rsid w:val="153504FF"/>
    <w:rsid w:val="15383B9D"/>
    <w:rsid w:val="153C7AD9"/>
    <w:rsid w:val="153F5E51"/>
    <w:rsid w:val="154045CB"/>
    <w:rsid w:val="1542552E"/>
    <w:rsid w:val="1543738D"/>
    <w:rsid w:val="15440F23"/>
    <w:rsid w:val="1546247D"/>
    <w:rsid w:val="154646D5"/>
    <w:rsid w:val="15467E3C"/>
    <w:rsid w:val="15497382"/>
    <w:rsid w:val="154C1F48"/>
    <w:rsid w:val="154D781D"/>
    <w:rsid w:val="154E3905"/>
    <w:rsid w:val="15506F02"/>
    <w:rsid w:val="15524C28"/>
    <w:rsid w:val="15590A90"/>
    <w:rsid w:val="155C0566"/>
    <w:rsid w:val="155C4477"/>
    <w:rsid w:val="155E098F"/>
    <w:rsid w:val="155E59EA"/>
    <w:rsid w:val="155F51E9"/>
    <w:rsid w:val="155F6333"/>
    <w:rsid w:val="15614658"/>
    <w:rsid w:val="15623C67"/>
    <w:rsid w:val="15641EAA"/>
    <w:rsid w:val="15656617"/>
    <w:rsid w:val="15673F85"/>
    <w:rsid w:val="156A53FE"/>
    <w:rsid w:val="156A76C4"/>
    <w:rsid w:val="15704207"/>
    <w:rsid w:val="15711645"/>
    <w:rsid w:val="15717105"/>
    <w:rsid w:val="15741462"/>
    <w:rsid w:val="157458E0"/>
    <w:rsid w:val="157909E5"/>
    <w:rsid w:val="157A3D09"/>
    <w:rsid w:val="157B0E82"/>
    <w:rsid w:val="157F2EF6"/>
    <w:rsid w:val="15811D43"/>
    <w:rsid w:val="158120EE"/>
    <w:rsid w:val="15837F1F"/>
    <w:rsid w:val="158524CF"/>
    <w:rsid w:val="1589057E"/>
    <w:rsid w:val="158C02D2"/>
    <w:rsid w:val="158C5600"/>
    <w:rsid w:val="158C6A20"/>
    <w:rsid w:val="15924766"/>
    <w:rsid w:val="15930067"/>
    <w:rsid w:val="15940537"/>
    <w:rsid w:val="15940AF5"/>
    <w:rsid w:val="15947321"/>
    <w:rsid w:val="159515F7"/>
    <w:rsid w:val="159638FB"/>
    <w:rsid w:val="159674EF"/>
    <w:rsid w:val="15985EFD"/>
    <w:rsid w:val="159B7778"/>
    <w:rsid w:val="159C65F8"/>
    <w:rsid w:val="159D2B85"/>
    <w:rsid w:val="159D2DCE"/>
    <w:rsid w:val="159E31EE"/>
    <w:rsid w:val="159E7B0F"/>
    <w:rsid w:val="159F3946"/>
    <w:rsid w:val="15A030B9"/>
    <w:rsid w:val="15A104DD"/>
    <w:rsid w:val="15A707CC"/>
    <w:rsid w:val="15A728CA"/>
    <w:rsid w:val="15A80242"/>
    <w:rsid w:val="15A87C39"/>
    <w:rsid w:val="15AC408C"/>
    <w:rsid w:val="15B146F4"/>
    <w:rsid w:val="15B15A11"/>
    <w:rsid w:val="15B32850"/>
    <w:rsid w:val="15B502CF"/>
    <w:rsid w:val="15B62FCA"/>
    <w:rsid w:val="15B75220"/>
    <w:rsid w:val="15B84BD0"/>
    <w:rsid w:val="15B91922"/>
    <w:rsid w:val="15BA2AE9"/>
    <w:rsid w:val="15BA6694"/>
    <w:rsid w:val="15BC5EEB"/>
    <w:rsid w:val="15BF2146"/>
    <w:rsid w:val="15C41AF4"/>
    <w:rsid w:val="15C5270E"/>
    <w:rsid w:val="15C73CD4"/>
    <w:rsid w:val="15C9394A"/>
    <w:rsid w:val="15C97374"/>
    <w:rsid w:val="15CA4965"/>
    <w:rsid w:val="15D346F0"/>
    <w:rsid w:val="15D441A0"/>
    <w:rsid w:val="15D44F69"/>
    <w:rsid w:val="15D54EBB"/>
    <w:rsid w:val="15D70B31"/>
    <w:rsid w:val="15D8155D"/>
    <w:rsid w:val="15D822BB"/>
    <w:rsid w:val="15DA31E8"/>
    <w:rsid w:val="15DB0B53"/>
    <w:rsid w:val="15DB6BCC"/>
    <w:rsid w:val="15DE79C0"/>
    <w:rsid w:val="15DF0C60"/>
    <w:rsid w:val="15E034F7"/>
    <w:rsid w:val="15E31E0A"/>
    <w:rsid w:val="15E47FB7"/>
    <w:rsid w:val="15E5366A"/>
    <w:rsid w:val="15E54F8E"/>
    <w:rsid w:val="15E97311"/>
    <w:rsid w:val="15EC5BA6"/>
    <w:rsid w:val="15F001BF"/>
    <w:rsid w:val="15F011A8"/>
    <w:rsid w:val="15F12548"/>
    <w:rsid w:val="15F30F1D"/>
    <w:rsid w:val="15F45929"/>
    <w:rsid w:val="15F46303"/>
    <w:rsid w:val="15F61304"/>
    <w:rsid w:val="15F7301E"/>
    <w:rsid w:val="15FE582E"/>
    <w:rsid w:val="15FF3FA6"/>
    <w:rsid w:val="16000EFB"/>
    <w:rsid w:val="160249D2"/>
    <w:rsid w:val="160475CC"/>
    <w:rsid w:val="160640CA"/>
    <w:rsid w:val="16080C60"/>
    <w:rsid w:val="160A3549"/>
    <w:rsid w:val="160A7D03"/>
    <w:rsid w:val="160B4F32"/>
    <w:rsid w:val="160E4A6C"/>
    <w:rsid w:val="16110102"/>
    <w:rsid w:val="1611061C"/>
    <w:rsid w:val="1613036C"/>
    <w:rsid w:val="16160760"/>
    <w:rsid w:val="161A6225"/>
    <w:rsid w:val="1622111A"/>
    <w:rsid w:val="162272A0"/>
    <w:rsid w:val="16251455"/>
    <w:rsid w:val="16281E94"/>
    <w:rsid w:val="162A5EF5"/>
    <w:rsid w:val="162B31C3"/>
    <w:rsid w:val="162C1BEA"/>
    <w:rsid w:val="162D17D3"/>
    <w:rsid w:val="162D409B"/>
    <w:rsid w:val="162D6E4A"/>
    <w:rsid w:val="16304838"/>
    <w:rsid w:val="16327418"/>
    <w:rsid w:val="16342886"/>
    <w:rsid w:val="163500BB"/>
    <w:rsid w:val="163510F5"/>
    <w:rsid w:val="163814C7"/>
    <w:rsid w:val="163F07D8"/>
    <w:rsid w:val="1642208A"/>
    <w:rsid w:val="16427109"/>
    <w:rsid w:val="16445F10"/>
    <w:rsid w:val="16456C62"/>
    <w:rsid w:val="164642CC"/>
    <w:rsid w:val="164B198D"/>
    <w:rsid w:val="164C76C3"/>
    <w:rsid w:val="164E7738"/>
    <w:rsid w:val="164F599B"/>
    <w:rsid w:val="164F7E1D"/>
    <w:rsid w:val="16502FF8"/>
    <w:rsid w:val="16505AC4"/>
    <w:rsid w:val="16525245"/>
    <w:rsid w:val="16531B74"/>
    <w:rsid w:val="16537CF9"/>
    <w:rsid w:val="1655370C"/>
    <w:rsid w:val="1655750B"/>
    <w:rsid w:val="165846EC"/>
    <w:rsid w:val="16595829"/>
    <w:rsid w:val="165D37C8"/>
    <w:rsid w:val="165E652F"/>
    <w:rsid w:val="165F23D6"/>
    <w:rsid w:val="166162EA"/>
    <w:rsid w:val="166526E0"/>
    <w:rsid w:val="16666C74"/>
    <w:rsid w:val="16682E49"/>
    <w:rsid w:val="16697432"/>
    <w:rsid w:val="166A1E3A"/>
    <w:rsid w:val="166B1AF0"/>
    <w:rsid w:val="166F268F"/>
    <w:rsid w:val="167133A7"/>
    <w:rsid w:val="167246EB"/>
    <w:rsid w:val="16733C6D"/>
    <w:rsid w:val="16753D80"/>
    <w:rsid w:val="16773AC0"/>
    <w:rsid w:val="16775318"/>
    <w:rsid w:val="167A04D8"/>
    <w:rsid w:val="168278D1"/>
    <w:rsid w:val="168336D5"/>
    <w:rsid w:val="16894F9A"/>
    <w:rsid w:val="1689525E"/>
    <w:rsid w:val="168A1D45"/>
    <w:rsid w:val="168F5989"/>
    <w:rsid w:val="16940C1F"/>
    <w:rsid w:val="1695061D"/>
    <w:rsid w:val="16966F2D"/>
    <w:rsid w:val="169A4704"/>
    <w:rsid w:val="169D6E53"/>
    <w:rsid w:val="169E6D4D"/>
    <w:rsid w:val="169F663B"/>
    <w:rsid w:val="16A02DE0"/>
    <w:rsid w:val="16A1124C"/>
    <w:rsid w:val="16A32D54"/>
    <w:rsid w:val="16A3376A"/>
    <w:rsid w:val="16A358BF"/>
    <w:rsid w:val="16A44CC9"/>
    <w:rsid w:val="16A57550"/>
    <w:rsid w:val="16AB6AB5"/>
    <w:rsid w:val="16AE2000"/>
    <w:rsid w:val="16B14DDF"/>
    <w:rsid w:val="16B265B4"/>
    <w:rsid w:val="16B26E74"/>
    <w:rsid w:val="16B83CEF"/>
    <w:rsid w:val="16B84D11"/>
    <w:rsid w:val="16B92842"/>
    <w:rsid w:val="16B95DDF"/>
    <w:rsid w:val="16BE3430"/>
    <w:rsid w:val="16BF3E37"/>
    <w:rsid w:val="16C04730"/>
    <w:rsid w:val="16C065EC"/>
    <w:rsid w:val="16C34111"/>
    <w:rsid w:val="16C45912"/>
    <w:rsid w:val="16C62821"/>
    <w:rsid w:val="16C73EC9"/>
    <w:rsid w:val="16C80E25"/>
    <w:rsid w:val="16C83BC3"/>
    <w:rsid w:val="16CA1623"/>
    <w:rsid w:val="16CB6FF8"/>
    <w:rsid w:val="16CC04A8"/>
    <w:rsid w:val="16CD047B"/>
    <w:rsid w:val="16CD0AB5"/>
    <w:rsid w:val="16D340C7"/>
    <w:rsid w:val="16D54262"/>
    <w:rsid w:val="16D577F1"/>
    <w:rsid w:val="16D61548"/>
    <w:rsid w:val="16D9086D"/>
    <w:rsid w:val="16D95C66"/>
    <w:rsid w:val="16DB0DF0"/>
    <w:rsid w:val="16E500B5"/>
    <w:rsid w:val="16E57677"/>
    <w:rsid w:val="16E66EA6"/>
    <w:rsid w:val="16E71934"/>
    <w:rsid w:val="16E74AFD"/>
    <w:rsid w:val="16E833F7"/>
    <w:rsid w:val="16E84D2C"/>
    <w:rsid w:val="16EA4464"/>
    <w:rsid w:val="16EB79B7"/>
    <w:rsid w:val="16ED0DCE"/>
    <w:rsid w:val="16EF0EA9"/>
    <w:rsid w:val="16EF45C1"/>
    <w:rsid w:val="16EF5C95"/>
    <w:rsid w:val="16EF6892"/>
    <w:rsid w:val="16F277C1"/>
    <w:rsid w:val="16F3483D"/>
    <w:rsid w:val="16F80265"/>
    <w:rsid w:val="16FD1BD0"/>
    <w:rsid w:val="16FD33FF"/>
    <w:rsid w:val="16FD771E"/>
    <w:rsid w:val="17094ACC"/>
    <w:rsid w:val="17096FD5"/>
    <w:rsid w:val="170C56B0"/>
    <w:rsid w:val="170D243D"/>
    <w:rsid w:val="170F15C8"/>
    <w:rsid w:val="170F316A"/>
    <w:rsid w:val="17133536"/>
    <w:rsid w:val="171665BE"/>
    <w:rsid w:val="171F5EED"/>
    <w:rsid w:val="17227180"/>
    <w:rsid w:val="17230821"/>
    <w:rsid w:val="172415F7"/>
    <w:rsid w:val="17251154"/>
    <w:rsid w:val="17256E35"/>
    <w:rsid w:val="17261639"/>
    <w:rsid w:val="17264041"/>
    <w:rsid w:val="1728207A"/>
    <w:rsid w:val="172D5A39"/>
    <w:rsid w:val="172D7E92"/>
    <w:rsid w:val="172E0830"/>
    <w:rsid w:val="17303F64"/>
    <w:rsid w:val="17304EDF"/>
    <w:rsid w:val="17316390"/>
    <w:rsid w:val="173227AF"/>
    <w:rsid w:val="17362DB2"/>
    <w:rsid w:val="17373100"/>
    <w:rsid w:val="173A0020"/>
    <w:rsid w:val="173B1AF2"/>
    <w:rsid w:val="173B6AD1"/>
    <w:rsid w:val="174248F0"/>
    <w:rsid w:val="17436953"/>
    <w:rsid w:val="174427CD"/>
    <w:rsid w:val="17481A53"/>
    <w:rsid w:val="17484BD6"/>
    <w:rsid w:val="174A2276"/>
    <w:rsid w:val="174A5461"/>
    <w:rsid w:val="174A5D08"/>
    <w:rsid w:val="174A7E98"/>
    <w:rsid w:val="174B7F22"/>
    <w:rsid w:val="174C18A2"/>
    <w:rsid w:val="174D00DA"/>
    <w:rsid w:val="174F641C"/>
    <w:rsid w:val="1752508D"/>
    <w:rsid w:val="17562F60"/>
    <w:rsid w:val="17582ED5"/>
    <w:rsid w:val="1758387E"/>
    <w:rsid w:val="17587B8E"/>
    <w:rsid w:val="175A1DE7"/>
    <w:rsid w:val="175E2C90"/>
    <w:rsid w:val="175F75C0"/>
    <w:rsid w:val="17601D5A"/>
    <w:rsid w:val="176075F1"/>
    <w:rsid w:val="17624EDE"/>
    <w:rsid w:val="17645AFB"/>
    <w:rsid w:val="17650708"/>
    <w:rsid w:val="17656582"/>
    <w:rsid w:val="17667F10"/>
    <w:rsid w:val="176A6351"/>
    <w:rsid w:val="176A7814"/>
    <w:rsid w:val="176D4D46"/>
    <w:rsid w:val="176E19C7"/>
    <w:rsid w:val="17706C7D"/>
    <w:rsid w:val="17745597"/>
    <w:rsid w:val="177550F3"/>
    <w:rsid w:val="17772DA7"/>
    <w:rsid w:val="17776491"/>
    <w:rsid w:val="177A06BF"/>
    <w:rsid w:val="177A1884"/>
    <w:rsid w:val="177A479B"/>
    <w:rsid w:val="177B4334"/>
    <w:rsid w:val="177E5722"/>
    <w:rsid w:val="178035A5"/>
    <w:rsid w:val="17803697"/>
    <w:rsid w:val="178047E8"/>
    <w:rsid w:val="17806A8C"/>
    <w:rsid w:val="178102AF"/>
    <w:rsid w:val="178136BA"/>
    <w:rsid w:val="17820F6A"/>
    <w:rsid w:val="1782790C"/>
    <w:rsid w:val="17835102"/>
    <w:rsid w:val="178514B9"/>
    <w:rsid w:val="1785625E"/>
    <w:rsid w:val="17856739"/>
    <w:rsid w:val="178E242B"/>
    <w:rsid w:val="178F1861"/>
    <w:rsid w:val="178F4006"/>
    <w:rsid w:val="179010DB"/>
    <w:rsid w:val="17916372"/>
    <w:rsid w:val="179340B2"/>
    <w:rsid w:val="179519FD"/>
    <w:rsid w:val="179641FE"/>
    <w:rsid w:val="1796498E"/>
    <w:rsid w:val="1797293C"/>
    <w:rsid w:val="17980740"/>
    <w:rsid w:val="17991421"/>
    <w:rsid w:val="17995F20"/>
    <w:rsid w:val="179A1AB1"/>
    <w:rsid w:val="179A2E8A"/>
    <w:rsid w:val="179C58E0"/>
    <w:rsid w:val="17A038AE"/>
    <w:rsid w:val="17A07DEC"/>
    <w:rsid w:val="17A37BD7"/>
    <w:rsid w:val="17A535BD"/>
    <w:rsid w:val="17A77A62"/>
    <w:rsid w:val="17A81B07"/>
    <w:rsid w:val="17AA65CB"/>
    <w:rsid w:val="17AD7159"/>
    <w:rsid w:val="17AE10E5"/>
    <w:rsid w:val="17AF117C"/>
    <w:rsid w:val="17AF50EB"/>
    <w:rsid w:val="17B076DF"/>
    <w:rsid w:val="17B20D63"/>
    <w:rsid w:val="17B23972"/>
    <w:rsid w:val="17B65CDD"/>
    <w:rsid w:val="17B84DDA"/>
    <w:rsid w:val="17BC6374"/>
    <w:rsid w:val="17BC7D80"/>
    <w:rsid w:val="17BE08EF"/>
    <w:rsid w:val="17BF2C6E"/>
    <w:rsid w:val="17C040F7"/>
    <w:rsid w:val="17C337AC"/>
    <w:rsid w:val="17C3700C"/>
    <w:rsid w:val="17C53EA2"/>
    <w:rsid w:val="17C57F68"/>
    <w:rsid w:val="17C621FC"/>
    <w:rsid w:val="17CA13EB"/>
    <w:rsid w:val="17CC5E07"/>
    <w:rsid w:val="17CD1081"/>
    <w:rsid w:val="17CD5E59"/>
    <w:rsid w:val="17CE50EE"/>
    <w:rsid w:val="17D27924"/>
    <w:rsid w:val="17D43C26"/>
    <w:rsid w:val="17D65C22"/>
    <w:rsid w:val="17D90710"/>
    <w:rsid w:val="17DA556B"/>
    <w:rsid w:val="17DC1157"/>
    <w:rsid w:val="17DD6462"/>
    <w:rsid w:val="17E212B2"/>
    <w:rsid w:val="17E50D70"/>
    <w:rsid w:val="17E91ADA"/>
    <w:rsid w:val="17E93BD0"/>
    <w:rsid w:val="17EE48A5"/>
    <w:rsid w:val="17EF3F31"/>
    <w:rsid w:val="17F0561F"/>
    <w:rsid w:val="17F149EE"/>
    <w:rsid w:val="17F46B22"/>
    <w:rsid w:val="17F63BA1"/>
    <w:rsid w:val="17F759DA"/>
    <w:rsid w:val="17FC0E9B"/>
    <w:rsid w:val="17FC5B67"/>
    <w:rsid w:val="17FE7CDE"/>
    <w:rsid w:val="17FF4F13"/>
    <w:rsid w:val="18004B9B"/>
    <w:rsid w:val="18011F69"/>
    <w:rsid w:val="18014C27"/>
    <w:rsid w:val="180226F6"/>
    <w:rsid w:val="1804683E"/>
    <w:rsid w:val="18051662"/>
    <w:rsid w:val="18077293"/>
    <w:rsid w:val="18082E2F"/>
    <w:rsid w:val="180A1B8E"/>
    <w:rsid w:val="180C10D6"/>
    <w:rsid w:val="180D3FF1"/>
    <w:rsid w:val="18102035"/>
    <w:rsid w:val="18110C9D"/>
    <w:rsid w:val="18111F36"/>
    <w:rsid w:val="18124728"/>
    <w:rsid w:val="18153178"/>
    <w:rsid w:val="18154C75"/>
    <w:rsid w:val="18160EA6"/>
    <w:rsid w:val="18164A2D"/>
    <w:rsid w:val="18176F91"/>
    <w:rsid w:val="181B1889"/>
    <w:rsid w:val="181C0305"/>
    <w:rsid w:val="181D04DB"/>
    <w:rsid w:val="181D4F27"/>
    <w:rsid w:val="181D7145"/>
    <w:rsid w:val="181E043E"/>
    <w:rsid w:val="181E5E5C"/>
    <w:rsid w:val="181F5CAC"/>
    <w:rsid w:val="18200B82"/>
    <w:rsid w:val="182129BC"/>
    <w:rsid w:val="18240712"/>
    <w:rsid w:val="182812B4"/>
    <w:rsid w:val="182C4509"/>
    <w:rsid w:val="182C5F6B"/>
    <w:rsid w:val="18317A6E"/>
    <w:rsid w:val="18326A73"/>
    <w:rsid w:val="18352443"/>
    <w:rsid w:val="18370E35"/>
    <w:rsid w:val="183E210C"/>
    <w:rsid w:val="18407357"/>
    <w:rsid w:val="184111A5"/>
    <w:rsid w:val="18421D4C"/>
    <w:rsid w:val="18423DA6"/>
    <w:rsid w:val="184302F8"/>
    <w:rsid w:val="1844025F"/>
    <w:rsid w:val="18462BFE"/>
    <w:rsid w:val="18473BED"/>
    <w:rsid w:val="184846CE"/>
    <w:rsid w:val="1848543A"/>
    <w:rsid w:val="184F1EC7"/>
    <w:rsid w:val="18516F9E"/>
    <w:rsid w:val="185225F3"/>
    <w:rsid w:val="18545F9F"/>
    <w:rsid w:val="185770A2"/>
    <w:rsid w:val="185A4413"/>
    <w:rsid w:val="185A7B65"/>
    <w:rsid w:val="185C1AE7"/>
    <w:rsid w:val="185F4A9E"/>
    <w:rsid w:val="18620EE7"/>
    <w:rsid w:val="18623A42"/>
    <w:rsid w:val="1863264D"/>
    <w:rsid w:val="18660359"/>
    <w:rsid w:val="18666CEF"/>
    <w:rsid w:val="186B1771"/>
    <w:rsid w:val="186C34F4"/>
    <w:rsid w:val="186E05DC"/>
    <w:rsid w:val="186E34BC"/>
    <w:rsid w:val="186F1F42"/>
    <w:rsid w:val="18715A5E"/>
    <w:rsid w:val="1872286A"/>
    <w:rsid w:val="18741019"/>
    <w:rsid w:val="187764A5"/>
    <w:rsid w:val="187816BC"/>
    <w:rsid w:val="18792754"/>
    <w:rsid w:val="187A157F"/>
    <w:rsid w:val="187F12BA"/>
    <w:rsid w:val="187F6BEC"/>
    <w:rsid w:val="188159F0"/>
    <w:rsid w:val="18826E59"/>
    <w:rsid w:val="188524A3"/>
    <w:rsid w:val="18883C63"/>
    <w:rsid w:val="188A7F79"/>
    <w:rsid w:val="188E0EB7"/>
    <w:rsid w:val="188F3FED"/>
    <w:rsid w:val="189100B0"/>
    <w:rsid w:val="189324BE"/>
    <w:rsid w:val="18945791"/>
    <w:rsid w:val="189548EC"/>
    <w:rsid w:val="18956197"/>
    <w:rsid w:val="18965F59"/>
    <w:rsid w:val="189700A0"/>
    <w:rsid w:val="189A54E2"/>
    <w:rsid w:val="189E701C"/>
    <w:rsid w:val="189F4142"/>
    <w:rsid w:val="189F7457"/>
    <w:rsid w:val="189F7A38"/>
    <w:rsid w:val="18A32274"/>
    <w:rsid w:val="18AA593A"/>
    <w:rsid w:val="18AB0B26"/>
    <w:rsid w:val="18AB3DFF"/>
    <w:rsid w:val="18AB67E1"/>
    <w:rsid w:val="18AE2BE7"/>
    <w:rsid w:val="18AE67A6"/>
    <w:rsid w:val="18B1245C"/>
    <w:rsid w:val="18B23100"/>
    <w:rsid w:val="18B342AC"/>
    <w:rsid w:val="18B53DA1"/>
    <w:rsid w:val="18BA2CDA"/>
    <w:rsid w:val="18BA6619"/>
    <w:rsid w:val="18BB59DA"/>
    <w:rsid w:val="18BC24E0"/>
    <w:rsid w:val="18BC5AD2"/>
    <w:rsid w:val="18BD3EBB"/>
    <w:rsid w:val="18BD61EA"/>
    <w:rsid w:val="18BF5283"/>
    <w:rsid w:val="18C2384C"/>
    <w:rsid w:val="18C37C3A"/>
    <w:rsid w:val="18C57E5A"/>
    <w:rsid w:val="18C61D58"/>
    <w:rsid w:val="18C64957"/>
    <w:rsid w:val="18C75F9D"/>
    <w:rsid w:val="18C810EA"/>
    <w:rsid w:val="18CC7DA6"/>
    <w:rsid w:val="18CF0739"/>
    <w:rsid w:val="18D13168"/>
    <w:rsid w:val="18D20CCD"/>
    <w:rsid w:val="18D24B57"/>
    <w:rsid w:val="18D356AC"/>
    <w:rsid w:val="18D7770C"/>
    <w:rsid w:val="18D81AED"/>
    <w:rsid w:val="18D86D3E"/>
    <w:rsid w:val="18DA3B68"/>
    <w:rsid w:val="18DB2972"/>
    <w:rsid w:val="18DB2D3F"/>
    <w:rsid w:val="18DE73AF"/>
    <w:rsid w:val="18E11C2E"/>
    <w:rsid w:val="18E157F2"/>
    <w:rsid w:val="18E21D1E"/>
    <w:rsid w:val="18E2530A"/>
    <w:rsid w:val="18E5081F"/>
    <w:rsid w:val="18E54ECA"/>
    <w:rsid w:val="18E97A77"/>
    <w:rsid w:val="18EC532B"/>
    <w:rsid w:val="18ED59A1"/>
    <w:rsid w:val="18EE483B"/>
    <w:rsid w:val="18EF513D"/>
    <w:rsid w:val="18F06A6F"/>
    <w:rsid w:val="18F10AF1"/>
    <w:rsid w:val="18F16673"/>
    <w:rsid w:val="18F4648E"/>
    <w:rsid w:val="18F54F12"/>
    <w:rsid w:val="18F66758"/>
    <w:rsid w:val="18F719D8"/>
    <w:rsid w:val="18F8304F"/>
    <w:rsid w:val="19000D4F"/>
    <w:rsid w:val="190041E4"/>
    <w:rsid w:val="19014440"/>
    <w:rsid w:val="19034512"/>
    <w:rsid w:val="19051ABA"/>
    <w:rsid w:val="19057923"/>
    <w:rsid w:val="190659A2"/>
    <w:rsid w:val="190679DA"/>
    <w:rsid w:val="190810C7"/>
    <w:rsid w:val="190B03D1"/>
    <w:rsid w:val="190C2DA3"/>
    <w:rsid w:val="190C71BF"/>
    <w:rsid w:val="190C7F4F"/>
    <w:rsid w:val="190D4172"/>
    <w:rsid w:val="190F054A"/>
    <w:rsid w:val="19101C02"/>
    <w:rsid w:val="19107324"/>
    <w:rsid w:val="19127179"/>
    <w:rsid w:val="1914739D"/>
    <w:rsid w:val="1918389E"/>
    <w:rsid w:val="19191F3C"/>
    <w:rsid w:val="191B3B79"/>
    <w:rsid w:val="191D4571"/>
    <w:rsid w:val="191D7089"/>
    <w:rsid w:val="191E276E"/>
    <w:rsid w:val="19201A7B"/>
    <w:rsid w:val="19215040"/>
    <w:rsid w:val="19223B76"/>
    <w:rsid w:val="192848EA"/>
    <w:rsid w:val="192B3EB9"/>
    <w:rsid w:val="192C0E85"/>
    <w:rsid w:val="192C5E3E"/>
    <w:rsid w:val="192E42A6"/>
    <w:rsid w:val="192F2EC5"/>
    <w:rsid w:val="1931671B"/>
    <w:rsid w:val="193350ED"/>
    <w:rsid w:val="19353D23"/>
    <w:rsid w:val="193708F0"/>
    <w:rsid w:val="193A6F0D"/>
    <w:rsid w:val="193B533E"/>
    <w:rsid w:val="193C7BED"/>
    <w:rsid w:val="193F68C6"/>
    <w:rsid w:val="194075F8"/>
    <w:rsid w:val="19424D72"/>
    <w:rsid w:val="19431645"/>
    <w:rsid w:val="19443425"/>
    <w:rsid w:val="19454492"/>
    <w:rsid w:val="194669A3"/>
    <w:rsid w:val="194D0EB6"/>
    <w:rsid w:val="194D456F"/>
    <w:rsid w:val="194D66D7"/>
    <w:rsid w:val="194E1CDC"/>
    <w:rsid w:val="194F3A0E"/>
    <w:rsid w:val="195161D6"/>
    <w:rsid w:val="195373D6"/>
    <w:rsid w:val="1955605C"/>
    <w:rsid w:val="19587DD2"/>
    <w:rsid w:val="1959153F"/>
    <w:rsid w:val="195E4E99"/>
    <w:rsid w:val="195F5FB7"/>
    <w:rsid w:val="19624DE1"/>
    <w:rsid w:val="19632A43"/>
    <w:rsid w:val="19636086"/>
    <w:rsid w:val="19642AE5"/>
    <w:rsid w:val="1964743C"/>
    <w:rsid w:val="196A6C65"/>
    <w:rsid w:val="196C2929"/>
    <w:rsid w:val="196C339C"/>
    <w:rsid w:val="196E2814"/>
    <w:rsid w:val="19712C5B"/>
    <w:rsid w:val="19755816"/>
    <w:rsid w:val="1977677D"/>
    <w:rsid w:val="19782FB9"/>
    <w:rsid w:val="19783208"/>
    <w:rsid w:val="19797AA3"/>
    <w:rsid w:val="197A09ED"/>
    <w:rsid w:val="197C528C"/>
    <w:rsid w:val="1980218D"/>
    <w:rsid w:val="19826D59"/>
    <w:rsid w:val="19886A94"/>
    <w:rsid w:val="19895E99"/>
    <w:rsid w:val="198E2FCC"/>
    <w:rsid w:val="199118D2"/>
    <w:rsid w:val="19925E1B"/>
    <w:rsid w:val="199359C8"/>
    <w:rsid w:val="199608FF"/>
    <w:rsid w:val="19974EB5"/>
    <w:rsid w:val="19981A48"/>
    <w:rsid w:val="19997D51"/>
    <w:rsid w:val="199B1531"/>
    <w:rsid w:val="199C186E"/>
    <w:rsid w:val="199C4482"/>
    <w:rsid w:val="199D44FB"/>
    <w:rsid w:val="19A062A2"/>
    <w:rsid w:val="19A176A3"/>
    <w:rsid w:val="19A21F39"/>
    <w:rsid w:val="19A3003A"/>
    <w:rsid w:val="19A34565"/>
    <w:rsid w:val="19A350F4"/>
    <w:rsid w:val="19A373C7"/>
    <w:rsid w:val="19A630A9"/>
    <w:rsid w:val="19A6324A"/>
    <w:rsid w:val="19A66146"/>
    <w:rsid w:val="19A84449"/>
    <w:rsid w:val="19A9746D"/>
    <w:rsid w:val="19AE3017"/>
    <w:rsid w:val="19B22272"/>
    <w:rsid w:val="19B70682"/>
    <w:rsid w:val="19BA3236"/>
    <w:rsid w:val="19BB5015"/>
    <w:rsid w:val="19BD7217"/>
    <w:rsid w:val="19BE551E"/>
    <w:rsid w:val="19C433FB"/>
    <w:rsid w:val="19C52444"/>
    <w:rsid w:val="19C63036"/>
    <w:rsid w:val="19C63A15"/>
    <w:rsid w:val="19C64322"/>
    <w:rsid w:val="19C66C2F"/>
    <w:rsid w:val="19C736F0"/>
    <w:rsid w:val="19CC158B"/>
    <w:rsid w:val="19CC68C3"/>
    <w:rsid w:val="19CE4C99"/>
    <w:rsid w:val="19CF4ABD"/>
    <w:rsid w:val="19D128AD"/>
    <w:rsid w:val="19D2797D"/>
    <w:rsid w:val="19D47715"/>
    <w:rsid w:val="19D60597"/>
    <w:rsid w:val="19D77EED"/>
    <w:rsid w:val="19DC3D3B"/>
    <w:rsid w:val="19DD5125"/>
    <w:rsid w:val="19DE35C1"/>
    <w:rsid w:val="19DF45A1"/>
    <w:rsid w:val="19E0313E"/>
    <w:rsid w:val="19E03C54"/>
    <w:rsid w:val="19E22D75"/>
    <w:rsid w:val="19E250DC"/>
    <w:rsid w:val="19E41483"/>
    <w:rsid w:val="19E91277"/>
    <w:rsid w:val="19EA4642"/>
    <w:rsid w:val="19EC14D8"/>
    <w:rsid w:val="19EC3622"/>
    <w:rsid w:val="19EE2365"/>
    <w:rsid w:val="19EF7287"/>
    <w:rsid w:val="19F0067B"/>
    <w:rsid w:val="19F01B83"/>
    <w:rsid w:val="19F17540"/>
    <w:rsid w:val="19F44EFC"/>
    <w:rsid w:val="19F51353"/>
    <w:rsid w:val="19F71271"/>
    <w:rsid w:val="19F72585"/>
    <w:rsid w:val="19F77943"/>
    <w:rsid w:val="19F8342A"/>
    <w:rsid w:val="19F956BE"/>
    <w:rsid w:val="19F957AC"/>
    <w:rsid w:val="19FA66D8"/>
    <w:rsid w:val="19FA7AAC"/>
    <w:rsid w:val="19FB23A0"/>
    <w:rsid w:val="19FF1401"/>
    <w:rsid w:val="19FF284D"/>
    <w:rsid w:val="1A024527"/>
    <w:rsid w:val="1A026271"/>
    <w:rsid w:val="1A040C5C"/>
    <w:rsid w:val="1A065ABE"/>
    <w:rsid w:val="1A092B0D"/>
    <w:rsid w:val="1A0B1130"/>
    <w:rsid w:val="1A0D5C39"/>
    <w:rsid w:val="1A0E330D"/>
    <w:rsid w:val="1A101D15"/>
    <w:rsid w:val="1A121195"/>
    <w:rsid w:val="1A1401B7"/>
    <w:rsid w:val="1A174413"/>
    <w:rsid w:val="1A176A36"/>
    <w:rsid w:val="1A192A12"/>
    <w:rsid w:val="1A1B6C77"/>
    <w:rsid w:val="1A1D3391"/>
    <w:rsid w:val="1A1D3FEE"/>
    <w:rsid w:val="1A1F339B"/>
    <w:rsid w:val="1A1F4723"/>
    <w:rsid w:val="1A230247"/>
    <w:rsid w:val="1A236ADB"/>
    <w:rsid w:val="1A25152E"/>
    <w:rsid w:val="1A277DDF"/>
    <w:rsid w:val="1A2A758B"/>
    <w:rsid w:val="1A2B4800"/>
    <w:rsid w:val="1A2D36DD"/>
    <w:rsid w:val="1A2F17F8"/>
    <w:rsid w:val="1A2F5601"/>
    <w:rsid w:val="1A307A2B"/>
    <w:rsid w:val="1A3302D3"/>
    <w:rsid w:val="1A337167"/>
    <w:rsid w:val="1A351F54"/>
    <w:rsid w:val="1A363548"/>
    <w:rsid w:val="1A363C24"/>
    <w:rsid w:val="1A3836B9"/>
    <w:rsid w:val="1A395518"/>
    <w:rsid w:val="1A3B1109"/>
    <w:rsid w:val="1A3C1E9F"/>
    <w:rsid w:val="1A3E1677"/>
    <w:rsid w:val="1A3E19E3"/>
    <w:rsid w:val="1A4158FA"/>
    <w:rsid w:val="1A45039A"/>
    <w:rsid w:val="1A451935"/>
    <w:rsid w:val="1A4552D0"/>
    <w:rsid w:val="1A456357"/>
    <w:rsid w:val="1A481A81"/>
    <w:rsid w:val="1A4863FD"/>
    <w:rsid w:val="1A486E20"/>
    <w:rsid w:val="1A4D2393"/>
    <w:rsid w:val="1A4E53EE"/>
    <w:rsid w:val="1A4F0099"/>
    <w:rsid w:val="1A506C10"/>
    <w:rsid w:val="1A516EF1"/>
    <w:rsid w:val="1A5452C8"/>
    <w:rsid w:val="1A5A48DB"/>
    <w:rsid w:val="1A5A58CF"/>
    <w:rsid w:val="1A5E7772"/>
    <w:rsid w:val="1A5F2553"/>
    <w:rsid w:val="1A612257"/>
    <w:rsid w:val="1A61228A"/>
    <w:rsid w:val="1A614979"/>
    <w:rsid w:val="1A6257F3"/>
    <w:rsid w:val="1A6269C6"/>
    <w:rsid w:val="1A6434A7"/>
    <w:rsid w:val="1A643C36"/>
    <w:rsid w:val="1A675A5F"/>
    <w:rsid w:val="1A68662D"/>
    <w:rsid w:val="1A6C11B2"/>
    <w:rsid w:val="1A6C4D44"/>
    <w:rsid w:val="1A6D4D7D"/>
    <w:rsid w:val="1A6D609A"/>
    <w:rsid w:val="1A6E0F09"/>
    <w:rsid w:val="1A6E6CC8"/>
    <w:rsid w:val="1A701EC1"/>
    <w:rsid w:val="1A703F4F"/>
    <w:rsid w:val="1A705707"/>
    <w:rsid w:val="1A711653"/>
    <w:rsid w:val="1A711759"/>
    <w:rsid w:val="1A734825"/>
    <w:rsid w:val="1A7664B5"/>
    <w:rsid w:val="1A774012"/>
    <w:rsid w:val="1A7871C1"/>
    <w:rsid w:val="1A7A0799"/>
    <w:rsid w:val="1A7C24F9"/>
    <w:rsid w:val="1A7C70BE"/>
    <w:rsid w:val="1A7D0D7E"/>
    <w:rsid w:val="1A7E421A"/>
    <w:rsid w:val="1A801001"/>
    <w:rsid w:val="1A802363"/>
    <w:rsid w:val="1A8110D9"/>
    <w:rsid w:val="1A8215AA"/>
    <w:rsid w:val="1A85197D"/>
    <w:rsid w:val="1A875178"/>
    <w:rsid w:val="1A88266D"/>
    <w:rsid w:val="1A88293A"/>
    <w:rsid w:val="1A8D31C9"/>
    <w:rsid w:val="1A8D77C8"/>
    <w:rsid w:val="1A8E7079"/>
    <w:rsid w:val="1A8E78B3"/>
    <w:rsid w:val="1A913E0F"/>
    <w:rsid w:val="1A9217F1"/>
    <w:rsid w:val="1A92615F"/>
    <w:rsid w:val="1A943E50"/>
    <w:rsid w:val="1A943F25"/>
    <w:rsid w:val="1A982D81"/>
    <w:rsid w:val="1AA40C9D"/>
    <w:rsid w:val="1AA83007"/>
    <w:rsid w:val="1AA9388A"/>
    <w:rsid w:val="1AAB2349"/>
    <w:rsid w:val="1AB10BD3"/>
    <w:rsid w:val="1AB20C32"/>
    <w:rsid w:val="1AB42C93"/>
    <w:rsid w:val="1AB62BDB"/>
    <w:rsid w:val="1AB820EB"/>
    <w:rsid w:val="1ABC13C6"/>
    <w:rsid w:val="1AC000ED"/>
    <w:rsid w:val="1AC232CD"/>
    <w:rsid w:val="1AC56E9B"/>
    <w:rsid w:val="1AC80492"/>
    <w:rsid w:val="1AC8495B"/>
    <w:rsid w:val="1AC948A9"/>
    <w:rsid w:val="1ACB1EE4"/>
    <w:rsid w:val="1AD14AEC"/>
    <w:rsid w:val="1AD168C1"/>
    <w:rsid w:val="1AD20328"/>
    <w:rsid w:val="1AD26F88"/>
    <w:rsid w:val="1AD32679"/>
    <w:rsid w:val="1AD5452F"/>
    <w:rsid w:val="1AD8187C"/>
    <w:rsid w:val="1AD81A04"/>
    <w:rsid w:val="1AD96D5F"/>
    <w:rsid w:val="1ADB119B"/>
    <w:rsid w:val="1ADC4167"/>
    <w:rsid w:val="1ADC59F2"/>
    <w:rsid w:val="1AE33833"/>
    <w:rsid w:val="1AE365D2"/>
    <w:rsid w:val="1AE45D87"/>
    <w:rsid w:val="1AE70298"/>
    <w:rsid w:val="1AE87A93"/>
    <w:rsid w:val="1AED0154"/>
    <w:rsid w:val="1AED5B6B"/>
    <w:rsid w:val="1AED5EC6"/>
    <w:rsid w:val="1AF06ED7"/>
    <w:rsid w:val="1AF07ADD"/>
    <w:rsid w:val="1AF21AE5"/>
    <w:rsid w:val="1AF322EF"/>
    <w:rsid w:val="1AF34D64"/>
    <w:rsid w:val="1AF4208C"/>
    <w:rsid w:val="1AF56E1D"/>
    <w:rsid w:val="1AF6369A"/>
    <w:rsid w:val="1AFB686B"/>
    <w:rsid w:val="1AFE0E31"/>
    <w:rsid w:val="1AFE4ACB"/>
    <w:rsid w:val="1AFF4D9D"/>
    <w:rsid w:val="1B000D62"/>
    <w:rsid w:val="1B015757"/>
    <w:rsid w:val="1B016E51"/>
    <w:rsid w:val="1B053947"/>
    <w:rsid w:val="1B072795"/>
    <w:rsid w:val="1B0A38C1"/>
    <w:rsid w:val="1B0B02CD"/>
    <w:rsid w:val="1B0C1252"/>
    <w:rsid w:val="1B0C1A6A"/>
    <w:rsid w:val="1B0C602D"/>
    <w:rsid w:val="1B0D4984"/>
    <w:rsid w:val="1B113DDD"/>
    <w:rsid w:val="1B1464F9"/>
    <w:rsid w:val="1B1547B1"/>
    <w:rsid w:val="1B163C13"/>
    <w:rsid w:val="1B176CCE"/>
    <w:rsid w:val="1B185B31"/>
    <w:rsid w:val="1B1A2D53"/>
    <w:rsid w:val="1B1F1D2C"/>
    <w:rsid w:val="1B216EA0"/>
    <w:rsid w:val="1B2428A9"/>
    <w:rsid w:val="1B251D1F"/>
    <w:rsid w:val="1B25430D"/>
    <w:rsid w:val="1B267B9F"/>
    <w:rsid w:val="1B2C6823"/>
    <w:rsid w:val="1B2D213A"/>
    <w:rsid w:val="1B2D2548"/>
    <w:rsid w:val="1B2E5425"/>
    <w:rsid w:val="1B301B96"/>
    <w:rsid w:val="1B3030F7"/>
    <w:rsid w:val="1B310681"/>
    <w:rsid w:val="1B313B65"/>
    <w:rsid w:val="1B315D66"/>
    <w:rsid w:val="1B32616D"/>
    <w:rsid w:val="1B346DBB"/>
    <w:rsid w:val="1B351B3B"/>
    <w:rsid w:val="1B354E87"/>
    <w:rsid w:val="1B357F0A"/>
    <w:rsid w:val="1B3719EE"/>
    <w:rsid w:val="1B386086"/>
    <w:rsid w:val="1B3A1500"/>
    <w:rsid w:val="1B3C2765"/>
    <w:rsid w:val="1B3D53CD"/>
    <w:rsid w:val="1B3E0DE9"/>
    <w:rsid w:val="1B3E72FE"/>
    <w:rsid w:val="1B3F36EA"/>
    <w:rsid w:val="1B3F6C5E"/>
    <w:rsid w:val="1B437490"/>
    <w:rsid w:val="1B4456FD"/>
    <w:rsid w:val="1B452E4F"/>
    <w:rsid w:val="1B4632DB"/>
    <w:rsid w:val="1B480D97"/>
    <w:rsid w:val="1B4B3D28"/>
    <w:rsid w:val="1B4B7D67"/>
    <w:rsid w:val="1B4C2E4F"/>
    <w:rsid w:val="1B4C3BA0"/>
    <w:rsid w:val="1B4E12AE"/>
    <w:rsid w:val="1B4E3040"/>
    <w:rsid w:val="1B4F3A8D"/>
    <w:rsid w:val="1B515BB8"/>
    <w:rsid w:val="1B536B79"/>
    <w:rsid w:val="1B537033"/>
    <w:rsid w:val="1B5417A1"/>
    <w:rsid w:val="1B541BA0"/>
    <w:rsid w:val="1B544F1A"/>
    <w:rsid w:val="1B5571FA"/>
    <w:rsid w:val="1B5978D1"/>
    <w:rsid w:val="1B5B5125"/>
    <w:rsid w:val="1B5D0567"/>
    <w:rsid w:val="1B5F1D24"/>
    <w:rsid w:val="1B63157F"/>
    <w:rsid w:val="1B670A55"/>
    <w:rsid w:val="1B6A0DF2"/>
    <w:rsid w:val="1B6C4015"/>
    <w:rsid w:val="1B6D1ECE"/>
    <w:rsid w:val="1B6E5182"/>
    <w:rsid w:val="1B6F094E"/>
    <w:rsid w:val="1B725D47"/>
    <w:rsid w:val="1B7341F7"/>
    <w:rsid w:val="1B737E7A"/>
    <w:rsid w:val="1B744016"/>
    <w:rsid w:val="1B74423E"/>
    <w:rsid w:val="1B760B5F"/>
    <w:rsid w:val="1B76331A"/>
    <w:rsid w:val="1B7714F2"/>
    <w:rsid w:val="1B7740D9"/>
    <w:rsid w:val="1B7869B3"/>
    <w:rsid w:val="1B790B2D"/>
    <w:rsid w:val="1B7B44A1"/>
    <w:rsid w:val="1B7F591A"/>
    <w:rsid w:val="1B800D90"/>
    <w:rsid w:val="1B802577"/>
    <w:rsid w:val="1B806FF3"/>
    <w:rsid w:val="1B815DD4"/>
    <w:rsid w:val="1B817EC8"/>
    <w:rsid w:val="1B8223CD"/>
    <w:rsid w:val="1B8261AC"/>
    <w:rsid w:val="1B835860"/>
    <w:rsid w:val="1B837F66"/>
    <w:rsid w:val="1B8728D7"/>
    <w:rsid w:val="1B8A54E8"/>
    <w:rsid w:val="1B8B341D"/>
    <w:rsid w:val="1B8C07DD"/>
    <w:rsid w:val="1B8D605D"/>
    <w:rsid w:val="1B9379DD"/>
    <w:rsid w:val="1B947F7E"/>
    <w:rsid w:val="1B9661A8"/>
    <w:rsid w:val="1B987A3D"/>
    <w:rsid w:val="1B9C6B87"/>
    <w:rsid w:val="1B9E6FBE"/>
    <w:rsid w:val="1BA02661"/>
    <w:rsid w:val="1BA3528E"/>
    <w:rsid w:val="1BA421BB"/>
    <w:rsid w:val="1BA60EDD"/>
    <w:rsid w:val="1BA61FEA"/>
    <w:rsid w:val="1BA7555C"/>
    <w:rsid w:val="1BA76217"/>
    <w:rsid w:val="1BAA500A"/>
    <w:rsid w:val="1BAA6308"/>
    <w:rsid w:val="1BAB0247"/>
    <w:rsid w:val="1BAD1EBE"/>
    <w:rsid w:val="1BAE5536"/>
    <w:rsid w:val="1BB15284"/>
    <w:rsid w:val="1BB21DF1"/>
    <w:rsid w:val="1BB2345B"/>
    <w:rsid w:val="1BB315EF"/>
    <w:rsid w:val="1BB823B7"/>
    <w:rsid w:val="1BB95B9D"/>
    <w:rsid w:val="1BBB2CF2"/>
    <w:rsid w:val="1BBC5FD3"/>
    <w:rsid w:val="1BC13597"/>
    <w:rsid w:val="1BC32A93"/>
    <w:rsid w:val="1BC36A05"/>
    <w:rsid w:val="1BC44CC4"/>
    <w:rsid w:val="1BC775E1"/>
    <w:rsid w:val="1BCB312E"/>
    <w:rsid w:val="1BCD1B78"/>
    <w:rsid w:val="1BCF7558"/>
    <w:rsid w:val="1BD0217B"/>
    <w:rsid w:val="1BD25F88"/>
    <w:rsid w:val="1BD46F1D"/>
    <w:rsid w:val="1BD64505"/>
    <w:rsid w:val="1BD72015"/>
    <w:rsid w:val="1BD90D9A"/>
    <w:rsid w:val="1BDA2D1A"/>
    <w:rsid w:val="1BDB31C3"/>
    <w:rsid w:val="1BDD01D1"/>
    <w:rsid w:val="1BDD4D99"/>
    <w:rsid w:val="1BDD762F"/>
    <w:rsid w:val="1BE14EC9"/>
    <w:rsid w:val="1BE559BF"/>
    <w:rsid w:val="1BE62B57"/>
    <w:rsid w:val="1BE966DE"/>
    <w:rsid w:val="1BEA58D2"/>
    <w:rsid w:val="1BEC41B3"/>
    <w:rsid w:val="1BF11A84"/>
    <w:rsid w:val="1BF15B54"/>
    <w:rsid w:val="1BF24590"/>
    <w:rsid w:val="1BF42A6E"/>
    <w:rsid w:val="1BF432AE"/>
    <w:rsid w:val="1BF53A45"/>
    <w:rsid w:val="1BF84265"/>
    <w:rsid w:val="1BFA7DE3"/>
    <w:rsid w:val="1BFE1569"/>
    <w:rsid w:val="1BFE1751"/>
    <w:rsid w:val="1BFE7B18"/>
    <w:rsid w:val="1C013875"/>
    <w:rsid w:val="1C051269"/>
    <w:rsid w:val="1C052FA2"/>
    <w:rsid w:val="1C062343"/>
    <w:rsid w:val="1C06381E"/>
    <w:rsid w:val="1C09048A"/>
    <w:rsid w:val="1C0A71E7"/>
    <w:rsid w:val="1C0C1E2E"/>
    <w:rsid w:val="1C0D2847"/>
    <w:rsid w:val="1C0E1D5C"/>
    <w:rsid w:val="1C0F49D6"/>
    <w:rsid w:val="1C105A39"/>
    <w:rsid w:val="1C107CF8"/>
    <w:rsid w:val="1C1231A9"/>
    <w:rsid w:val="1C1412F5"/>
    <w:rsid w:val="1C151040"/>
    <w:rsid w:val="1C177567"/>
    <w:rsid w:val="1C1A4DFE"/>
    <w:rsid w:val="1C1C202B"/>
    <w:rsid w:val="1C1D4278"/>
    <w:rsid w:val="1C1D70C9"/>
    <w:rsid w:val="1C215D7D"/>
    <w:rsid w:val="1C263B54"/>
    <w:rsid w:val="1C2A2C0E"/>
    <w:rsid w:val="1C2C5FB1"/>
    <w:rsid w:val="1C2D649B"/>
    <w:rsid w:val="1C2F66F5"/>
    <w:rsid w:val="1C337115"/>
    <w:rsid w:val="1C3521FF"/>
    <w:rsid w:val="1C372A7C"/>
    <w:rsid w:val="1C380E61"/>
    <w:rsid w:val="1C392055"/>
    <w:rsid w:val="1C3A2C99"/>
    <w:rsid w:val="1C3B15C6"/>
    <w:rsid w:val="1C3E416F"/>
    <w:rsid w:val="1C420DEA"/>
    <w:rsid w:val="1C422067"/>
    <w:rsid w:val="1C43153B"/>
    <w:rsid w:val="1C4523A1"/>
    <w:rsid w:val="1C456C9D"/>
    <w:rsid w:val="1C463027"/>
    <w:rsid w:val="1C4734D0"/>
    <w:rsid w:val="1C496E86"/>
    <w:rsid w:val="1C4A33EC"/>
    <w:rsid w:val="1C4B6001"/>
    <w:rsid w:val="1C4C034E"/>
    <w:rsid w:val="1C4C193B"/>
    <w:rsid w:val="1C4C1B45"/>
    <w:rsid w:val="1C4C307E"/>
    <w:rsid w:val="1C4F5F94"/>
    <w:rsid w:val="1C512D72"/>
    <w:rsid w:val="1C523977"/>
    <w:rsid w:val="1C53390A"/>
    <w:rsid w:val="1C535EA6"/>
    <w:rsid w:val="1C546DC2"/>
    <w:rsid w:val="1C5633E4"/>
    <w:rsid w:val="1C5839C5"/>
    <w:rsid w:val="1C5A1719"/>
    <w:rsid w:val="1C5A26FF"/>
    <w:rsid w:val="1C5B6CA3"/>
    <w:rsid w:val="1C5E3824"/>
    <w:rsid w:val="1C604565"/>
    <w:rsid w:val="1C610E25"/>
    <w:rsid w:val="1C621F46"/>
    <w:rsid w:val="1C632876"/>
    <w:rsid w:val="1C654C73"/>
    <w:rsid w:val="1C657826"/>
    <w:rsid w:val="1C657A75"/>
    <w:rsid w:val="1C686995"/>
    <w:rsid w:val="1C695710"/>
    <w:rsid w:val="1C6B2D78"/>
    <w:rsid w:val="1C6B6745"/>
    <w:rsid w:val="1C6C3E5C"/>
    <w:rsid w:val="1C6D1486"/>
    <w:rsid w:val="1C6F30EF"/>
    <w:rsid w:val="1C7014B3"/>
    <w:rsid w:val="1C7036FE"/>
    <w:rsid w:val="1C7049AB"/>
    <w:rsid w:val="1C717535"/>
    <w:rsid w:val="1C730394"/>
    <w:rsid w:val="1C734CAF"/>
    <w:rsid w:val="1C7475F7"/>
    <w:rsid w:val="1C765210"/>
    <w:rsid w:val="1C772343"/>
    <w:rsid w:val="1C77450B"/>
    <w:rsid w:val="1C784C05"/>
    <w:rsid w:val="1C7935EB"/>
    <w:rsid w:val="1C7A2706"/>
    <w:rsid w:val="1C7B1A71"/>
    <w:rsid w:val="1C7E7813"/>
    <w:rsid w:val="1C8349C5"/>
    <w:rsid w:val="1C851DB6"/>
    <w:rsid w:val="1C8949DD"/>
    <w:rsid w:val="1C8B4B0F"/>
    <w:rsid w:val="1C8D70E5"/>
    <w:rsid w:val="1C904CDD"/>
    <w:rsid w:val="1C975541"/>
    <w:rsid w:val="1C9A0AB5"/>
    <w:rsid w:val="1C9B3766"/>
    <w:rsid w:val="1C9C6CBC"/>
    <w:rsid w:val="1CA04A34"/>
    <w:rsid w:val="1CA17AD6"/>
    <w:rsid w:val="1CA36E55"/>
    <w:rsid w:val="1CA5714A"/>
    <w:rsid w:val="1CAA7D83"/>
    <w:rsid w:val="1CAB2FAA"/>
    <w:rsid w:val="1CAC4511"/>
    <w:rsid w:val="1CAC71EB"/>
    <w:rsid w:val="1CB10359"/>
    <w:rsid w:val="1CB7352E"/>
    <w:rsid w:val="1CBA0945"/>
    <w:rsid w:val="1CBC0895"/>
    <w:rsid w:val="1CBC7B18"/>
    <w:rsid w:val="1CBD2A7C"/>
    <w:rsid w:val="1CBD773A"/>
    <w:rsid w:val="1CBE44F0"/>
    <w:rsid w:val="1CC001B4"/>
    <w:rsid w:val="1CC006D5"/>
    <w:rsid w:val="1CC22382"/>
    <w:rsid w:val="1CC51E79"/>
    <w:rsid w:val="1CC56D64"/>
    <w:rsid w:val="1CC84E98"/>
    <w:rsid w:val="1CC8551A"/>
    <w:rsid w:val="1CC968E2"/>
    <w:rsid w:val="1CCB2C5C"/>
    <w:rsid w:val="1CCB72AD"/>
    <w:rsid w:val="1CCC16BD"/>
    <w:rsid w:val="1CCE1E0D"/>
    <w:rsid w:val="1CD65A23"/>
    <w:rsid w:val="1CD825AF"/>
    <w:rsid w:val="1CDA0982"/>
    <w:rsid w:val="1CDA5089"/>
    <w:rsid w:val="1CDB114E"/>
    <w:rsid w:val="1CDC5A18"/>
    <w:rsid w:val="1CDD287E"/>
    <w:rsid w:val="1CDD6432"/>
    <w:rsid w:val="1CE055AE"/>
    <w:rsid w:val="1CE439B8"/>
    <w:rsid w:val="1CE80BF3"/>
    <w:rsid w:val="1CEB28D0"/>
    <w:rsid w:val="1CEC7258"/>
    <w:rsid w:val="1CEF76AA"/>
    <w:rsid w:val="1CF11FD1"/>
    <w:rsid w:val="1CF161C4"/>
    <w:rsid w:val="1CF22740"/>
    <w:rsid w:val="1CF27AB3"/>
    <w:rsid w:val="1CF375A4"/>
    <w:rsid w:val="1CF3761C"/>
    <w:rsid w:val="1CF80F7A"/>
    <w:rsid w:val="1CF8198C"/>
    <w:rsid w:val="1CFA13E8"/>
    <w:rsid w:val="1CFA4F30"/>
    <w:rsid w:val="1CFD269C"/>
    <w:rsid w:val="1CFE2744"/>
    <w:rsid w:val="1D006191"/>
    <w:rsid w:val="1D020174"/>
    <w:rsid w:val="1D0414CA"/>
    <w:rsid w:val="1D052E3D"/>
    <w:rsid w:val="1D055C3D"/>
    <w:rsid w:val="1D08687E"/>
    <w:rsid w:val="1D09538A"/>
    <w:rsid w:val="1D097D18"/>
    <w:rsid w:val="1D0A3CA1"/>
    <w:rsid w:val="1D0C1E31"/>
    <w:rsid w:val="1D0C2DAE"/>
    <w:rsid w:val="1D0C42CF"/>
    <w:rsid w:val="1D0C53A5"/>
    <w:rsid w:val="1D0F40DD"/>
    <w:rsid w:val="1D0F4936"/>
    <w:rsid w:val="1D106447"/>
    <w:rsid w:val="1D11791F"/>
    <w:rsid w:val="1D117FE7"/>
    <w:rsid w:val="1D122BF5"/>
    <w:rsid w:val="1D1349A0"/>
    <w:rsid w:val="1D1712EB"/>
    <w:rsid w:val="1D173759"/>
    <w:rsid w:val="1D19010D"/>
    <w:rsid w:val="1D1D43F6"/>
    <w:rsid w:val="1D1F3E9C"/>
    <w:rsid w:val="1D21687C"/>
    <w:rsid w:val="1D22585B"/>
    <w:rsid w:val="1D23286C"/>
    <w:rsid w:val="1D235E9C"/>
    <w:rsid w:val="1D251D16"/>
    <w:rsid w:val="1D252907"/>
    <w:rsid w:val="1D263DDB"/>
    <w:rsid w:val="1D28072C"/>
    <w:rsid w:val="1D2A37AE"/>
    <w:rsid w:val="1D2B392B"/>
    <w:rsid w:val="1D2C24D9"/>
    <w:rsid w:val="1D2C62C2"/>
    <w:rsid w:val="1D2D2090"/>
    <w:rsid w:val="1D2D3FAC"/>
    <w:rsid w:val="1D2E68B7"/>
    <w:rsid w:val="1D2F26D2"/>
    <w:rsid w:val="1D3056DC"/>
    <w:rsid w:val="1D306035"/>
    <w:rsid w:val="1D335F8F"/>
    <w:rsid w:val="1D3454B6"/>
    <w:rsid w:val="1D34660F"/>
    <w:rsid w:val="1D397088"/>
    <w:rsid w:val="1D3A49D3"/>
    <w:rsid w:val="1D3A5CAF"/>
    <w:rsid w:val="1D3B6C54"/>
    <w:rsid w:val="1D3D5017"/>
    <w:rsid w:val="1D3E27F5"/>
    <w:rsid w:val="1D3E5CBA"/>
    <w:rsid w:val="1D414965"/>
    <w:rsid w:val="1D423AB8"/>
    <w:rsid w:val="1D453499"/>
    <w:rsid w:val="1D456303"/>
    <w:rsid w:val="1D460AFB"/>
    <w:rsid w:val="1D466A69"/>
    <w:rsid w:val="1D4C01CC"/>
    <w:rsid w:val="1D4C1F42"/>
    <w:rsid w:val="1D507610"/>
    <w:rsid w:val="1D526404"/>
    <w:rsid w:val="1D570091"/>
    <w:rsid w:val="1D584967"/>
    <w:rsid w:val="1D592966"/>
    <w:rsid w:val="1D5C2DF5"/>
    <w:rsid w:val="1D5E1D05"/>
    <w:rsid w:val="1D627F1E"/>
    <w:rsid w:val="1D640CFA"/>
    <w:rsid w:val="1D662BF9"/>
    <w:rsid w:val="1D6B685B"/>
    <w:rsid w:val="1D6C35FA"/>
    <w:rsid w:val="1D6C45CF"/>
    <w:rsid w:val="1D706E6E"/>
    <w:rsid w:val="1D7177D6"/>
    <w:rsid w:val="1D7B5D74"/>
    <w:rsid w:val="1D7D1334"/>
    <w:rsid w:val="1D7D43C5"/>
    <w:rsid w:val="1D7E32A3"/>
    <w:rsid w:val="1D846961"/>
    <w:rsid w:val="1D8B566B"/>
    <w:rsid w:val="1D8B7DF5"/>
    <w:rsid w:val="1D90734D"/>
    <w:rsid w:val="1D912972"/>
    <w:rsid w:val="1D9405FA"/>
    <w:rsid w:val="1D95357D"/>
    <w:rsid w:val="1D9538F9"/>
    <w:rsid w:val="1D9629ED"/>
    <w:rsid w:val="1D981985"/>
    <w:rsid w:val="1D9822F3"/>
    <w:rsid w:val="1D9E39E1"/>
    <w:rsid w:val="1D9F24AC"/>
    <w:rsid w:val="1DA00D03"/>
    <w:rsid w:val="1DA15053"/>
    <w:rsid w:val="1DA22A1D"/>
    <w:rsid w:val="1DA239CA"/>
    <w:rsid w:val="1DA45FBE"/>
    <w:rsid w:val="1DA57858"/>
    <w:rsid w:val="1DA617A7"/>
    <w:rsid w:val="1DA7004C"/>
    <w:rsid w:val="1DA83A83"/>
    <w:rsid w:val="1DAB078B"/>
    <w:rsid w:val="1DAD070D"/>
    <w:rsid w:val="1DB47F8D"/>
    <w:rsid w:val="1DB9466B"/>
    <w:rsid w:val="1DBA074C"/>
    <w:rsid w:val="1DBA5A78"/>
    <w:rsid w:val="1DBD45E2"/>
    <w:rsid w:val="1DC13402"/>
    <w:rsid w:val="1DC720CD"/>
    <w:rsid w:val="1DCC6FC5"/>
    <w:rsid w:val="1DCD636A"/>
    <w:rsid w:val="1DCE31C6"/>
    <w:rsid w:val="1DCF36D1"/>
    <w:rsid w:val="1DCF792B"/>
    <w:rsid w:val="1DD05A55"/>
    <w:rsid w:val="1DD266F3"/>
    <w:rsid w:val="1DD26A80"/>
    <w:rsid w:val="1DD50A1D"/>
    <w:rsid w:val="1DD557C6"/>
    <w:rsid w:val="1DD720BD"/>
    <w:rsid w:val="1DDB7F84"/>
    <w:rsid w:val="1DDD4464"/>
    <w:rsid w:val="1DDD69D2"/>
    <w:rsid w:val="1DDF53D1"/>
    <w:rsid w:val="1DDF5FED"/>
    <w:rsid w:val="1DE01A84"/>
    <w:rsid w:val="1DE2009F"/>
    <w:rsid w:val="1DE3331D"/>
    <w:rsid w:val="1DE44D01"/>
    <w:rsid w:val="1DE510E4"/>
    <w:rsid w:val="1DE64272"/>
    <w:rsid w:val="1DE65ACE"/>
    <w:rsid w:val="1DE722AD"/>
    <w:rsid w:val="1DE8614B"/>
    <w:rsid w:val="1DE951EE"/>
    <w:rsid w:val="1DE96F76"/>
    <w:rsid w:val="1DEE26DD"/>
    <w:rsid w:val="1DEE43F2"/>
    <w:rsid w:val="1DF12701"/>
    <w:rsid w:val="1DF25D30"/>
    <w:rsid w:val="1DF37A92"/>
    <w:rsid w:val="1DF5600C"/>
    <w:rsid w:val="1DF666F9"/>
    <w:rsid w:val="1DF7347D"/>
    <w:rsid w:val="1DF76FAB"/>
    <w:rsid w:val="1DF915E8"/>
    <w:rsid w:val="1DFA4C80"/>
    <w:rsid w:val="1DFB4D53"/>
    <w:rsid w:val="1DFC4B11"/>
    <w:rsid w:val="1DFE20F8"/>
    <w:rsid w:val="1E031937"/>
    <w:rsid w:val="1E036063"/>
    <w:rsid w:val="1E037E45"/>
    <w:rsid w:val="1E0877A8"/>
    <w:rsid w:val="1E09007B"/>
    <w:rsid w:val="1E09202A"/>
    <w:rsid w:val="1E0A0DDB"/>
    <w:rsid w:val="1E0A7AA4"/>
    <w:rsid w:val="1E0D1E3F"/>
    <w:rsid w:val="1E162DC3"/>
    <w:rsid w:val="1E171001"/>
    <w:rsid w:val="1E175573"/>
    <w:rsid w:val="1E1A2B95"/>
    <w:rsid w:val="1E1B519E"/>
    <w:rsid w:val="1E1E4750"/>
    <w:rsid w:val="1E1F42A3"/>
    <w:rsid w:val="1E251569"/>
    <w:rsid w:val="1E270898"/>
    <w:rsid w:val="1E271665"/>
    <w:rsid w:val="1E2A2E8E"/>
    <w:rsid w:val="1E2B27A5"/>
    <w:rsid w:val="1E2F4A96"/>
    <w:rsid w:val="1E306BB2"/>
    <w:rsid w:val="1E307BFC"/>
    <w:rsid w:val="1E342DA0"/>
    <w:rsid w:val="1E3570B1"/>
    <w:rsid w:val="1E396047"/>
    <w:rsid w:val="1E39639F"/>
    <w:rsid w:val="1E421382"/>
    <w:rsid w:val="1E427AC0"/>
    <w:rsid w:val="1E4333E4"/>
    <w:rsid w:val="1E480479"/>
    <w:rsid w:val="1E495F07"/>
    <w:rsid w:val="1E4A083D"/>
    <w:rsid w:val="1E4A4812"/>
    <w:rsid w:val="1E4B12B3"/>
    <w:rsid w:val="1E504BA5"/>
    <w:rsid w:val="1E507118"/>
    <w:rsid w:val="1E526354"/>
    <w:rsid w:val="1E565801"/>
    <w:rsid w:val="1E576152"/>
    <w:rsid w:val="1E587DF5"/>
    <w:rsid w:val="1E5A10C1"/>
    <w:rsid w:val="1E5B5996"/>
    <w:rsid w:val="1E5C36A5"/>
    <w:rsid w:val="1E5C63D5"/>
    <w:rsid w:val="1E5E6382"/>
    <w:rsid w:val="1E633A66"/>
    <w:rsid w:val="1E6356A4"/>
    <w:rsid w:val="1E636306"/>
    <w:rsid w:val="1E645B7A"/>
    <w:rsid w:val="1E663A53"/>
    <w:rsid w:val="1E674BE5"/>
    <w:rsid w:val="1E685D76"/>
    <w:rsid w:val="1E692854"/>
    <w:rsid w:val="1E6A07AE"/>
    <w:rsid w:val="1E6C2A6F"/>
    <w:rsid w:val="1E6C2EFB"/>
    <w:rsid w:val="1E6E25A1"/>
    <w:rsid w:val="1E6E5685"/>
    <w:rsid w:val="1E7243A7"/>
    <w:rsid w:val="1E741D98"/>
    <w:rsid w:val="1E7B60C6"/>
    <w:rsid w:val="1E7C458B"/>
    <w:rsid w:val="1E7E22A4"/>
    <w:rsid w:val="1E7F0E2A"/>
    <w:rsid w:val="1E7F4348"/>
    <w:rsid w:val="1E7F66E7"/>
    <w:rsid w:val="1E8135BA"/>
    <w:rsid w:val="1E8253DE"/>
    <w:rsid w:val="1E854D44"/>
    <w:rsid w:val="1E875BE2"/>
    <w:rsid w:val="1E883779"/>
    <w:rsid w:val="1E88382C"/>
    <w:rsid w:val="1E8F1768"/>
    <w:rsid w:val="1E913742"/>
    <w:rsid w:val="1E914BD4"/>
    <w:rsid w:val="1E944938"/>
    <w:rsid w:val="1E9553BF"/>
    <w:rsid w:val="1E96765D"/>
    <w:rsid w:val="1E99019A"/>
    <w:rsid w:val="1E9D540C"/>
    <w:rsid w:val="1E9E407D"/>
    <w:rsid w:val="1EA109A5"/>
    <w:rsid w:val="1EA7492A"/>
    <w:rsid w:val="1EA83816"/>
    <w:rsid w:val="1EA865D7"/>
    <w:rsid w:val="1EA90A33"/>
    <w:rsid w:val="1EA93449"/>
    <w:rsid w:val="1EAC51C3"/>
    <w:rsid w:val="1EAE609B"/>
    <w:rsid w:val="1EAF0B52"/>
    <w:rsid w:val="1EAF48BD"/>
    <w:rsid w:val="1EAF668F"/>
    <w:rsid w:val="1EB2174F"/>
    <w:rsid w:val="1EB24EA1"/>
    <w:rsid w:val="1EB27C61"/>
    <w:rsid w:val="1EB33CB6"/>
    <w:rsid w:val="1EB45A43"/>
    <w:rsid w:val="1EB50CF5"/>
    <w:rsid w:val="1EB549D1"/>
    <w:rsid w:val="1EB770E9"/>
    <w:rsid w:val="1EB87862"/>
    <w:rsid w:val="1EBA153A"/>
    <w:rsid w:val="1EBC0E2A"/>
    <w:rsid w:val="1EBC65AB"/>
    <w:rsid w:val="1EBF6010"/>
    <w:rsid w:val="1EC161C8"/>
    <w:rsid w:val="1EC179E9"/>
    <w:rsid w:val="1EC44318"/>
    <w:rsid w:val="1EC45272"/>
    <w:rsid w:val="1EC70BC1"/>
    <w:rsid w:val="1EC74D69"/>
    <w:rsid w:val="1EC80D78"/>
    <w:rsid w:val="1EC82A2E"/>
    <w:rsid w:val="1EC85E7D"/>
    <w:rsid w:val="1ECB139F"/>
    <w:rsid w:val="1ECD5EFB"/>
    <w:rsid w:val="1ECE0924"/>
    <w:rsid w:val="1ED16F2E"/>
    <w:rsid w:val="1ED51860"/>
    <w:rsid w:val="1ED52DB7"/>
    <w:rsid w:val="1ED571D7"/>
    <w:rsid w:val="1ED96AC9"/>
    <w:rsid w:val="1EDA2141"/>
    <w:rsid w:val="1EDC7C52"/>
    <w:rsid w:val="1EDD05F3"/>
    <w:rsid w:val="1EDD0ED0"/>
    <w:rsid w:val="1EE03B68"/>
    <w:rsid w:val="1EE13BD5"/>
    <w:rsid w:val="1EE359B4"/>
    <w:rsid w:val="1EE45394"/>
    <w:rsid w:val="1EEA356A"/>
    <w:rsid w:val="1EEB1820"/>
    <w:rsid w:val="1EEE29AD"/>
    <w:rsid w:val="1EEE7072"/>
    <w:rsid w:val="1EEF4C82"/>
    <w:rsid w:val="1EF107A8"/>
    <w:rsid w:val="1EF12019"/>
    <w:rsid w:val="1EF3293C"/>
    <w:rsid w:val="1EF346C8"/>
    <w:rsid w:val="1EF368FB"/>
    <w:rsid w:val="1EF50C48"/>
    <w:rsid w:val="1EF57EA1"/>
    <w:rsid w:val="1EF6781C"/>
    <w:rsid w:val="1EF94236"/>
    <w:rsid w:val="1EFD534F"/>
    <w:rsid w:val="1EFD7C75"/>
    <w:rsid w:val="1F011D79"/>
    <w:rsid w:val="1F0149FD"/>
    <w:rsid w:val="1F0169A8"/>
    <w:rsid w:val="1F0478AC"/>
    <w:rsid w:val="1F0519F6"/>
    <w:rsid w:val="1F064688"/>
    <w:rsid w:val="1F0655ED"/>
    <w:rsid w:val="1F067906"/>
    <w:rsid w:val="1F0D5D26"/>
    <w:rsid w:val="1F0E1257"/>
    <w:rsid w:val="1F1063CE"/>
    <w:rsid w:val="1F124FD2"/>
    <w:rsid w:val="1F126447"/>
    <w:rsid w:val="1F156CA3"/>
    <w:rsid w:val="1F1658EC"/>
    <w:rsid w:val="1F181141"/>
    <w:rsid w:val="1F183DAE"/>
    <w:rsid w:val="1F193115"/>
    <w:rsid w:val="1F1A6C59"/>
    <w:rsid w:val="1F1B1AFA"/>
    <w:rsid w:val="1F1B3A74"/>
    <w:rsid w:val="1F1E3945"/>
    <w:rsid w:val="1F220B09"/>
    <w:rsid w:val="1F227586"/>
    <w:rsid w:val="1F2912D8"/>
    <w:rsid w:val="1F2A4CAE"/>
    <w:rsid w:val="1F30555A"/>
    <w:rsid w:val="1F335049"/>
    <w:rsid w:val="1F3C51DE"/>
    <w:rsid w:val="1F3C74A8"/>
    <w:rsid w:val="1F3D2FFE"/>
    <w:rsid w:val="1F4014CB"/>
    <w:rsid w:val="1F40166E"/>
    <w:rsid w:val="1F4079F8"/>
    <w:rsid w:val="1F4461CC"/>
    <w:rsid w:val="1F44663F"/>
    <w:rsid w:val="1F45505E"/>
    <w:rsid w:val="1F46522E"/>
    <w:rsid w:val="1F4B555B"/>
    <w:rsid w:val="1F4C6944"/>
    <w:rsid w:val="1F4D697A"/>
    <w:rsid w:val="1F517223"/>
    <w:rsid w:val="1F53153F"/>
    <w:rsid w:val="1F564CD3"/>
    <w:rsid w:val="1F577A2A"/>
    <w:rsid w:val="1F5B1B6A"/>
    <w:rsid w:val="1F5D2DB2"/>
    <w:rsid w:val="1F5F1C6F"/>
    <w:rsid w:val="1F5F3B22"/>
    <w:rsid w:val="1F60277C"/>
    <w:rsid w:val="1F605C5D"/>
    <w:rsid w:val="1F63372F"/>
    <w:rsid w:val="1F646ACD"/>
    <w:rsid w:val="1F653720"/>
    <w:rsid w:val="1F690300"/>
    <w:rsid w:val="1F6938F6"/>
    <w:rsid w:val="1F6A79D6"/>
    <w:rsid w:val="1F6B70DA"/>
    <w:rsid w:val="1F6D334E"/>
    <w:rsid w:val="1F6D5534"/>
    <w:rsid w:val="1F6F241F"/>
    <w:rsid w:val="1F6F4274"/>
    <w:rsid w:val="1F703AF8"/>
    <w:rsid w:val="1F7243D3"/>
    <w:rsid w:val="1F7436E2"/>
    <w:rsid w:val="1F754FBC"/>
    <w:rsid w:val="1F7A2050"/>
    <w:rsid w:val="1F7A26F1"/>
    <w:rsid w:val="1F7A2EFB"/>
    <w:rsid w:val="1F7B580B"/>
    <w:rsid w:val="1F7E298C"/>
    <w:rsid w:val="1F8170B0"/>
    <w:rsid w:val="1F820D77"/>
    <w:rsid w:val="1F840194"/>
    <w:rsid w:val="1F840C9D"/>
    <w:rsid w:val="1F8544E3"/>
    <w:rsid w:val="1F890B33"/>
    <w:rsid w:val="1F89562C"/>
    <w:rsid w:val="1F8B31B3"/>
    <w:rsid w:val="1F8B77FD"/>
    <w:rsid w:val="1F8D34A2"/>
    <w:rsid w:val="1F8D69DC"/>
    <w:rsid w:val="1F91108C"/>
    <w:rsid w:val="1F940412"/>
    <w:rsid w:val="1F940F09"/>
    <w:rsid w:val="1F960E8F"/>
    <w:rsid w:val="1F9763F2"/>
    <w:rsid w:val="1F9B1198"/>
    <w:rsid w:val="1F9F032A"/>
    <w:rsid w:val="1FA35C52"/>
    <w:rsid w:val="1FA7071E"/>
    <w:rsid w:val="1FA85317"/>
    <w:rsid w:val="1FAA30DF"/>
    <w:rsid w:val="1FAF62A5"/>
    <w:rsid w:val="1FB03F18"/>
    <w:rsid w:val="1FB116DE"/>
    <w:rsid w:val="1FB412B5"/>
    <w:rsid w:val="1FB53675"/>
    <w:rsid w:val="1FB60165"/>
    <w:rsid w:val="1FB87E6F"/>
    <w:rsid w:val="1FB90F2D"/>
    <w:rsid w:val="1FBB6633"/>
    <w:rsid w:val="1FBC0D7A"/>
    <w:rsid w:val="1FBD6889"/>
    <w:rsid w:val="1FBD7E46"/>
    <w:rsid w:val="1FC12BA8"/>
    <w:rsid w:val="1FC21437"/>
    <w:rsid w:val="1FC34106"/>
    <w:rsid w:val="1FC44C93"/>
    <w:rsid w:val="1FC555AF"/>
    <w:rsid w:val="1FC771B3"/>
    <w:rsid w:val="1FCA59E2"/>
    <w:rsid w:val="1FCA6448"/>
    <w:rsid w:val="1FCF1AE8"/>
    <w:rsid w:val="1FCF34A6"/>
    <w:rsid w:val="1FCF67BA"/>
    <w:rsid w:val="1FD430CD"/>
    <w:rsid w:val="1FD63586"/>
    <w:rsid w:val="1FDB2EDF"/>
    <w:rsid w:val="1FDB3370"/>
    <w:rsid w:val="1FDB575B"/>
    <w:rsid w:val="1FDD051A"/>
    <w:rsid w:val="1FDD44A5"/>
    <w:rsid w:val="1FDD4611"/>
    <w:rsid w:val="1FE02601"/>
    <w:rsid w:val="1FE317D8"/>
    <w:rsid w:val="1FE5460C"/>
    <w:rsid w:val="1FE72E64"/>
    <w:rsid w:val="1FE81F46"/>
    <w:rsid w:val="1FE874AD"/>
    <w:rsid w:val="1FEA5751"/>
    <w:rsid w:val="1FEA78A5"/>
    <w:rsid w:val="1FEC7299"/>
    <w:rsid w:val="1FED31DC"/>
    <w:rsid w:val="1FEE6053"/>
    <w:rsid w:val="1FF274BF"/>
    <w:rsid w:val="1FF32405"/>
    <w:rsid w:val="1FF574CE"/>
    <w:rsid w:val="1FF626B0"/>
    <w:rsid w:val="1FF66C3F"/>
    <w:rsid w:val="1FFA77D5"/>
    <w:rsid w:val="1FFB15C0"/>
    <w:rsid w:val="1FFC1D3C"/>
    <w:rsid w:val="1FFD0205"/>
    <w:rsid w:val="1FFD4915"/>
    <w:rsid w:val="200043DF"/>
    <w:rsid w:val="200247BC"/>
    <w:rsid w:val="20035319"/>
    <w:rsid w:val="20040AEC"/>
    <w:rsid w:val="2004539A"/>
    <w:rsid w:val="20045414"/>
    <w:rsid w:val="20057D88"/>
    <w:rsid w:val="200606EB"/>
    <w:rsid w:val="20072D59"/>
    <w:rsid w:val="200C0A51"/>
    <w:rsid w:val="200C339B"/>
    <w:rsid w:val="200C3D26"/>
    <w:rsid w:val="200C75A5"/>
    <w:rsid w:val="200E597A"/>
    <w:rsid w:val="20104415"/>
    <w:rsid w:val="20122212"/>
    <w:rsid w:val="20122C29"/>
    <w:rsid w:val="20133F94"/>
    <w:rsid w:val="20134C9E"/>
    <w:rsid w:val="20152975"/>
    <w:rsid w:val="201640BA"/>
    <w:rsid w:val="2017264D"/>
    <w:rsid w:val="20187347"/>
    <w:rsid w:val="2019438B"/>
    <w:rsid w:val="201A1839"/>
    <w:rsid w:val="201C0E57"/>
    <w:rsid w:val="201D4443"/>
    <w:rsid w:val="201E0702"/>
    <w:rsid w:val="2024106E"/>
    <w:rsid w:val="20243D91"/>
    <w:rsid w:val="20251243"/>
    <w:rsid w:val="20253FD0"/>
    <w:rsid w:val="20263B68"/>
    <w:rsid w:val="202A07D5"/>
    <w:rsid w:val="202A6FE7"/>
    <w:rsid w:val="202B652F"/>
    <w:rsid w:val="202B75CD"/>
    <w:rsid w:val="202C175E"/>
    <w:rsid w:val="202D6124"/>
    <w:rsid w:val="20302CDC"/>
    <w:rsid w:val="20353B8C"/>
    <w:rsid w:val="2036723E"/>
    <w:rsid w:val="2037074E"/>
    <w:rsid w:val="2039743A"/>
    <w:rsid w:val="203A0025"/>
    <w:rsid w:val="203A4D20"/>
    <w:rsid w:val="203A6E72"/>
    <w:rsid w:val="203D152B"/>
    <w:rsid w:val="203D247E"/>
    <w:rsid w:val="2041143F"/>
    <w:rsid w:val="204465AA"/>
    <w:rsid w:val="2045067C"/>
    <w:rsid w:val="204531F8"/>
    <w:rsid w:val="2045328F"/>
    <w:rsid w:val="20477996"/>
    <w:rsid w:val="204828DB"/>
    <w:rsid w:val="204A0608"/>
    <w:rsid w:val="2051005F"/>
    <w:rsid w:val="2052249F"/>
    <w:rsid w:val="205514BC"/>
    <w:rsid w:val="20552935"/>
    <w:rsid w:val="20553618"/>
    <w:rsid w:val="20570C99"/>
    <w:rsid w:val="205F6993"/>
    <w:rsid w:val="2060351F"/>
    <w:rsid w:val="2063143D"/>
    <w:rsid w:val="20654F6C"/>
    <w:rsid w:val="20676DD9"/>
    <w:rsid w:val="20693EB2"/>
    <w:rsid w:val="206A3481"/>
    <w:rsid w:val="206A4E4E"/>
    <w:rsid w:val="206B09DB"/>
    <w:rsid w:val="206C1354"/>
    <w:rsid w:val="206D06AC"/>
    <w:rsid w:val="206F42A7"/>
    <w:rsid w:val="20705341"/>
    <w:rsid w:val="20712741"/>
    <w:rsid w:val="20725401"/>
    <w:rsid w:val="2074454B"/>
    <w:rsid w:val="20790242"/>
    <w:rsid w:val="20796612"/>
    <w:rsid w:val="207A553A"/>
    <w:rsid w:val="207B2D0D"/>
    <w:rsid w:val="207C484D"/>
    <w:rsid w:val="20832B62"/>
    <w:rsid w:val="20865BF5"/>
    <w:rsid w:val="20866F38"/>
    <w:rsid w:val="208A44D9"/>
    <w:rsid w:val="208B7D1D"/>
    <w:rsid w:val="208D30F7"/>
    <w:rsid w:val="209143EC"/>
    <w:rsid w:val="20930BAC"/>
    <w:rsid w:val="20931BC3"/>
    <w:rsid w:val="20936FF5"/>
    <w:rsid w:val="20941683"/>
    <w:rsid w:val="20947434"/>
    <w:rsid w:val="209930EF"/>
    <w:rsid w:val="2099578C"/>
    <w:rsid w:val="209A09D9"/>
    <w:rsid w:val="209C5F54"/>
    <w:rsid w:val="209F5569"/>
    <w:rsid w:val="20A13B72"/>
    <w:rsid w:val="20A20305"/>
    <w:rsid w:val="20A65336"/>
    <w:rsid w:val="20A66DE5"/>
    <w:rsid w:val="20A907C2"/>
    <w:rsid w:val="20B00F06"/>
    <w:rsid w:val="20B028C8"/>
    <w:rsid w:val="20B02CE6"/>
    <w:rsid w:val="20B20418"/>
    <w:rsid w:val="20B219EC"/>
    <w:rsid w:val="20B30ACC"/>
    <w:rsid w:val="20B64BFD"/>
    <w:rsid w:val="20B6722C"/>
    <w:rsid w:val="20B679D4"/>
    <w:rsid w:val="20B8589B"/>
    <w:rsid w:val="20BA201C"/>
    <w:rsid w:val="20C35EA0"/>
    <w:rsid w:val="20C43999"/>
    <w:rsid w:val="20C50F5D"/>
    <w:rsid w:val="20C527F2"/>
    <w:rsid w:val="20C65F7C"/>
    <w:rsid w:val="20CA5E8F"/>
    <w:rsid w:val="20CA5EA0"/>
    <w:rsid w:val="20CB0C2B"/>
    <w:rsid w:val="20CB5D85"/>
    <w:rsid w:val="20CC4286"/>
    <w:rsid w:val="20CF5AF2"/>
    <w:rsid w:val="20D33992"/>
    <w:rsid w:val="20D355F2"/>
    <w:rsid w:val="20D5325D"/>
    <w:rsid w:val="20DB50DC"/>
    <w:rsid w:val="20DC6D19"/>
    <w:rsid w:val="20E11841"/>
    <w:rsid w:val="20E24CD4"/>
    <w:rsid w:val="20E2714D"/>
    <w:rsid w:val="20E3274B"/>
    <w:rsid w:val="20E515A0"/>
    <w:rsid w:val="20E55C5E"/>
    <w:rsid w:val="20E75F9B"/>
    <w:rsid w:val="20E807FD"/>
    <w:rsid w:val="20EB01C9"/>
    <w:rsid w:val="20EB6502"/>
    <w:rsid w:val="20F03449"/>
    <w:rsid w:val="20F31E14"/>
    <w:rsid w:val="20F62A25"/>
    <w:rsid w:val="20F663DD"/>
    <w:rsid w:val="20F66DE6"/>
    <w:rsid w:val="20F76FC3"/>
    <w:rsid w:val="20F82069"/>
    <w:rsid w:val="20F974B8"/>
    <w:rsid w:val="20FB2D38"/>
    <w:rsid w:val="20FC7F80"/>
    <w:rsid w:val="20FE186E"/>
    <w:rsid w:val="210356B1"/>
    <w:rsid w:val="2104401C"/>
    <w:rsid w:val="21055FB3"/>
    <w:rsid w:val="21074B90"/>
    <w:rsid w:val="210B3D2E"/>
    <w:rsid w:val="210D64F4"/>
    <w:rsid w:val="210E3B9F"/>
    <w:rsid w:val="210E725A"/>
    <w:rsid w:val="210F167B"/>
    <w:rsid w:val="210F20AB"/>
    <w:rsid w:val="210F44E1"/>
    <w:rsid w:val="21125CBD"/>
    <w:rsid w:val="21135637"/>
    <w:rsid w:val="21137A21"/>
    <w:rsid w:val="211511D3"/>
    <w:rsid w:val="211955E2"/>
    <w:rsid w:val="211957C9"/>
    <w:rsid w:val="211C3D66"/>
    <w:rsid w:val="211E5CCF"/>
    <w:rsid w:val="21222E8A"/>
    <w:rsid w:val="212270ED"/>
    <w:rsid w:val="21252B90"/>
    <w:rsid w:val="212A7C42"/>
    <w:rsid w:val="212B4B60"/>
    <w:rsid w:val="212B6291"/>
    <w:rsid w:val="212C183F"/>
    <w:rsid w:val="212F6066"/>
    <w:rsid w:val="21306709"/>
    <w:rsid w:val="21311E34"/>
    <w:rsid w:val="21321FFA"/>
    <w:rsid w:val="2133775D"/>
    <w:rsid w:val="213556A2"/>
    <w:rsid w:val="213B4713"/>
    <w:rsid w:val="213E0768"/>
    <w:rsid w:val="213F558C"/>
    <w:rsid w:val="2142696E"/>
    <w:rsid w:val="214370DA"/>
    <w:rsid w:val="2145215F"/>
    <w:rsid w:val="21460E4E"/>
    <w:rsid w:val="21472A55"/>
    <w:rsid w:val="214F0293"/>
    <w:rsid w:val="21502F3C"/>
    <w:rsid w:val="2151120E"/>
    <w:rsid w:val="215144B4"/>
    <w:rsid w:val="21525EBB"/>
    <w:rsid w:val="21533DC9"/>
    <w:rsid w:val="215479AE"/>
    <w:rsid w:val="2156118E"/>
    <w:rsid w:val="215B5EBB"/>
    <w:rsid w:val="215D20FD"/>
    <w:rsid w:val="215D4FA9"/>
    <w:rsid w:val="215F2597"/>
    <w:rsid w:val="21616C48"/>
    <w:rsid w:val="21620008"/>
    <w:rsid w:val="21643373"/>
    <w:rsid w:val="21657F52"/>
    <w:rsid w:val="2166590D"/>
    <w:rsid w:val="21667EA3"/>
    <w:rsid w:val="2168101A"/>
    <w:rsid w:val="216C503A"/>
    <w:rsid w:val="217318DA"/>
    <w:rsid w:val="21750035"/>
    <w:rsid w:val="2179605A"/>
    <w:rsid w:val="217A0566"/>
    <w:rsid w:val="217F412A"/>
    <w:rsid w:val="2182362D"/>
    <w:rsid w:val="2183618D"/>
    <w:rsid w:val="218535C9"/>
    <w:rsid w:val="21856EDC"/>
    <w:rsid w:val="218746F8"/>
    <w:rsid w:val="21891205"/>
    <w:rsid w:val="21893A8D"/>
    <w:rsid w:val="218A27DF"/>
    <w:rsid w:val="218D1EF9"/>
    <w:rsid w:val="218D5443"/>
    <w:rsid w:val="21901430"/>
    <w:rsid w:val="21901C10"/>
    <w:rsid w:val="219078EF"/>
    <w:rsid w:val="21937F65"/>
    <w:rsid w:val="2194072C"/>
    <w:rsid w:val="21953110"/>
    <w:rsid w:val="21957E72"/>
    <w:rsid w:val="2197094D"/>
    <w:rsid w:val="21970F14"/>
    <w:rsid w:val="21973B3F"/>
    <w:rsid w:val="21974610"/>
    <w:rsid w:val="21975F05"/>
    <w:rsid w:val="219A0091"/>
    <w:rsid w:val="219A216F"/>
    <w:rsid w:val="219D6EEB"/>
    <w:rsid w:val="21A36A83"/>
    <w:rsid w:val="21A42A91"/>
    <w:rsid w:val="21A42E68"/>
    <w:rsid w:val="21A43872"/>
    <w:rsid w:val="21A63705"/>
    <w:rsid w:val="21AA7D05"/>
    <w:rsid w:val="21AC5951"/>
    <w:rsid w:val="21AE0C88"/>
    <w:rsid w:val="21AE4E74"/>
    <w:rsid w:val="21AF540B"/>
    <w:rsid w:val="21AF5BBD"/>
    <w:rsid w:val="21B03022"/>
    <w:rsid w:val="21B5068D"/>
    <w:rsid w:val="21B71915"/>
    <w:rsid w:val="21B749C5"/>
    <w:rsid w:val="21B76553"/>
    <w:rsid w:val="21B84679"/>
    <w:rsid w:val="21B8674D"/>
    <w:rsid w:val="21BA22D4"/>
    <w:rsid w:val="21BB17EF"/>
    <w:rsid w:val="21BF12A4"/>
    <w:rsid w:val="21C140F3"/>
    <w:rsid w:val="21C21F72"/>
    <w:rsid w:val="21C304E3"/>
    <w:rsid w:val="21C615FA"/>
    <w:rsid w:val="21C62441"/>
    <w:rsid w:val="21C82422"/>
    <w:rsid w:val="21CC100A"/>
    <w:rsid w:val="21CD6B52"/>
    <w:rsid w:val="21CD7E19"/>
    <w:rsid w:val="21D27D5C"/>
    <w:rsid w:val="21D91690"/>
    <w:rsid w:val="21E347A3"/>
    <w:rsid w:val="21E528D9"/>
    <w:rsid w:val="21E531D4"/>
    <w:rsid w:val="21E72448"/>
    <w:rsid w:val="21E9561A"/>
    <w:rsid w:val="21EB0B75"/>
    <w:rsid w:val="21EB7C75"/>
    <w:rsid w:val="21EF52A4"/>
    <w:rsid w:val="21F01923"/>
    <w:rsid w:val="21F10CEF"/>
    <w:rsid w:val="21F11CC9"/>
    <w:rsid w:val="21F15112"/>
    <w:rsid w:val="21F2567A"/>
    <w:rsid w:val="21F4781E"/>
    <w:rsid w:val="21F57FC9"/>
    <w:rsid w:val="21F83BD2"/>
    <w:rsid w:val="21FA2A4B"/>
    <w:rsid w:val="21FA41BE"/>
    <w:rsid w:val="21FB16CF"/>
    <w:rsid w:val="21FE72F6"/>
    <w:rsid w:val="220110FD"/>
    <w:rsid w:val="220135BA"/>
    <w:rsid w:val="22036F4B"/>
    <w:rsid w:val="2204727E"/>
    <w:rsid w:val="22052EEF"/>
    <w:rsid w:val="22056710"/>
    <w:rsid w:val="22071E1E"/>
    <w:rsid w:val="22074B62"/>
    <w:rsid w:val="2208385D"/>
    <w:rsid w:val="220877ED"/>
    <w:rsid w:val="220B3F26"/>
    <w:rsid w:val="220C2C6B"/>
    <w:rsid w:val="22107EC6"/>
    <w:rsid w:val="22117760"/>
    <w:rsid w:val="22143EAE"/>
    <w:rsid w:val="22162534"/>
    <w:rsid w:val="22165051"/>
    <w:rsid w:val="22167FBA"/>
    <w:rsid w:val="221941EC"/>
    <w:rsid w:val="221C348A"/>
    <w:rsid w:val="221D441D"/>
    <w:rsid w:val="222304F7"/>
    <w:rsid w:val="2224616B"/>
    <w:rsid w:val="22246F8F"/>
    <w:rsid w:val="22261300"/>
    <w:rsid w:val="22262ABC"/>
    <w:rsid w:val="222646F4"/>
    <w:rsid w:val="2227003E"/>
    <w:rsid w:val="22293169"/>
    <w:rsid w:val="222B3C3F"/>
    <w:rsid w:val="222F253F"/>
    <w:rsid w:val="22340D52"/>
    <w:rsid w:val="223438EB"/>
    <w:rsid w:val="22353677"/>
    <w:rsid w:val="22370518"/>
    <w:rsid w:val="22386E0C"/>
    <w:rsid w:val="22391DFF"/>
    <w:rsid w:val="223955C9"/>
    <w:rsid w:val="223A4E19"/>
    <w:rsid w:val="223C029F"/>
    <w:rsid w:val="223E0B94"/>
    <w:rsid w:val="223E1D52"/>
    <w:rsid w:val="223E3519"/>
    <w:rsid w:val="22427CDD"/>
    <w:rsid w:val="224858A7"/>
    <w:rsid w:val="22486EC8"/>
    <w:rsid w:val="22490994"/>
    <w:rsid w:val="224B7891"/>
    <w:rsid w:val="224D5B24"/>
    <w:rsid w:val="225727BF"/>
    <w:rsid w:val="225844B9"/>
    <w:rsid w:val="225A4028"/>
    <w:rsid w:val="225B656D"/>
    <w:rsid w:val="22603B9E"/>
    <w:rsid w:val="2262178A"/>
    <w:rsid w:val="226307FE"/>
    <w:rsid w:val="22632A02"/>
    <w:rsid w:val="22635765"/>
    <w:rsid w:val="22671999"/>
    <w:rsid w:val="22674F42"/>
    <w:rsid w:val="22685C19"/>
    <w:rsid w:val="226A7E3C"/>
    <w:rsid w:val="226C0D7A"/>
    <w:rsid w:val="226E52E6"/>
    <w:rsid w:val="226F7E83"/>
    <w:rsid w:val="2271195E"/>
    <w:rsid w:val="22722CEB"/>
    <w:rsid w:val="2274342A"/>
    <w:rsid w:val="22782E20"/>
    <w:rsid w:val="22783FD8"/>
    <w:rsid w:val="22784E5B"/>
    <w:rsid w:val="227A4F48"/>
    <w:rsid w:val="227C192B"/>
    <w:rsid w:val="227C61E8"/>
    <w:rsid w:val="227E242C"/>
    <w:rsid w:val="227E3E96"/>
    <w:rsid w:val="227F4804"/>
    <w:rsid w:val="228135E7"/>
    <w:rsid w:val="22822708"/>
    <w:rsid w:val="22843835"/>
    <w:rsid w:val="22856AA8"/>
    <w:rsid w:val="2285743B"/>
    <w:rsid w:val="22883DA0"/>
    <w:rsid w:val="22884F9D"/>
    <w:rsid w:val="22890B29"/>
    <w:rsid w:val="22896759"/>
    <w:rsid w:val="228A25CF"/>
    <w:rsid w:val="228A5E86"/>
    <w:rsid w:val="228A6A18"/>
    <w:rsid w:val="228C30A2"/>
    <w:rsid w:val="22927442"/>
    <w:rsid w:val="22930432"/>
    <w:rsid w:val="22941B1A"/>
    <w:rsid w:val="2295299C"/>
    <w:rsid w:val="2295437B"/>
    <w:rsid w:val="22964158"/>
    <w:rsid w:val="2298179B"/>
    <w:rsid w:val="229932BA"/>
    <w:rsid w:val="229D7FFA"/>
    <w:rsid w:val="229E3FB4"/>
    <w:rsid w:val="229E7893"/>
    <w:rsid w:val="22A152AD"/>
    <w:rsid w:val="22A33779"/>
    <w:rsid w:val="22A417C5"/>
    <w:rsid w:val="22A51D8B"/>
    <w:rsid w:val="22A66D52"/>
    <w:rsid w:val="22A67BDC"/>
    <w:rsid w:val="22A72E25"/>
    <w:rsid w:val="22A91701"/>
    <w:rsid w:val="22AA604E"/>
    <w:rsid w:val="22AC0423"/>
    <w:rsid w:val="22AF4C06"/>
    <w:rsid w:val="22B33785"/>
    <w:rsid w:val="22B67DB6"/>
    <w:rsid w:val="22B8405B"/>
    <w:rsid w:val="22B93156"/>
    <w:rsid w:val="22B95F71"/>
    <w:rsid w:val="22BA48B0"/>
    <w:rsid w:val="22BF02A9"/>
    <w:rsid w:val="22C00FBF"/>
    <w:rsid w:val="22C03D87"/>
    <w:rsid w:val="22C20625"/>
    <w:rsid w:val="22C24D16"/>
    <w:rsid w:val="22C36027"/>
    <w:rsid w:val="22C47732"/>
    <w:rsid w:val="22C51FAD"/>
    <w:rsid w:val="22C83097"/>
    <w:rsid w:val="22CA4F29"/>
    <w:rsid w:val="22CC0063"/>
    <w:rsid w:val="22CC71A2"/>
    <w:rsid w:val="22D04F59"/>
    <w:rsid w:val="22D25573"/>
    <w:rsid w:val="22D26B90"/>
    <w:rsid w:val="22D569AA"/>
    <w:rsid w:val="22DA0BE8"/>
    <w:rsid w:val="22DA76BF"/>
    <w:rsid w:val="22DA7BE1"/>
    <w:rsid w:val="22DB3315"/>
    <w:rsid w:val="22DB5432"/>
    <w:rsid w:val="22DD1775"/>
    <w:rsid w:val="22DF4B85"/>
    <w:rsid w:val="22E02F16"/>
    <w:rsid w:val="22E0691D"/>
    <w:rsid w:val="22E1691A"/>
    <w:rsid w:val="22E64662"/>
    <w:rsid w:val="22E80F92"/>
    <w:rsid w:val="22EA2A0C"/>
    <w:rsid w:val="22EB788A"/>
    <w:rsid w:val="22EC514A"/>
    <w:rsid w:val="22ED36B4"/>
    <w:rsid w:val="22ED7751"/>
    <w:rsid w:val="22EE2A62"/>
    <w:rsid w:val="22EE46F2"/>
    <w:rsid w:val="22F752A0"/>
    <w:rsid w:val="22F75DB7"/>
    <w:rsid w:val="22FA739D"/>
    <w:rsid w:val="22FB28EC"/>
    <w:rsid w:val="22FB40D5"/>
    <w:rsid w:val="22FB5194"/>
    <w:rsid w:val="22FE5610"/>
    <w:rsid w:val="22FF7394"/>
    <w:rsid w:val="2301556A"/>
    <w:rsid w:val="23024A72"/>
    <w:rsid w:val="23025A9A"/>
    <w:rsid w:val="23070D43"/>
    <w:rsid w:val="2307173B"/>
    <w:rsid w:val="23084690"/>
    <w:rsid w:val="230854F2"/>
    <w:rsid w:val="23092206"/>
    <w:rsid w:val="23093068"/>
    <w:rsid w:val="230A3E62"/>
    <w:rsid w:val="230B11FF"/>
    <w:rsid w:val="230B6902"/>
    <w:rsid w:val="230B7414"/>
    <w:rsid w:val="230C58C3"/>
    <w:rsid w:val="230C7080"/>
    <w:rsid w:val="230D3B65"/>
    <w:rsid w:val="230E0C2F"/>
    <w:rsid w:val="230E27B3"/>
    <w:rsid w:val="230E5E93"/>
    <w:rsid w:val="230F0ED2"/>
    <w:rsid w:val="231411B1"/>
    <w:rsid w:val="231748AA"/>
    <w:rsid w:val="231A0D3E"/>
    <w:rsid w:val="231A59E2"/>
    <w:rsid w:val="231D4927"/>
    <w:rsid w:val="231E46F0"/>
    <w:rsid w:val="231E49F3"/>
    <w:rsid w:val="232209F5"/>
    <w:rsid w:val="232342B2"/>
    <w:rsid w:val="232776E5"/>
    <w:rsid w:val="23293A17"/>
    <w:rsid w:val="232A3340"/>
    <w:rsid w:val="232D1F4A"/>
    <w:rsid w:val="23300B16"/>
    <w:rsid w:val="233109E8"/>
    <w:rsid w:val="233201A1"/>
    <w:rsid w:val="233443AE"/>
    <w:rsid w:val="233B5AD6"/>
    <w:rsid w:val="233C1046"/>
    <w:rsid w:val="233C7450"/>
    <w:rsid w:val="233C7517"/>
    <w:rsid w:val="233E4655"/>
    <w:rsid w:val="233E7961"/>
    <w:rsid w:val="233F7267"/>
    <w:rsid w:val="234021B1"/>
    <w:rsid w:val="23406EC4"/>
    <w:rsid w:val="23433067"/>
    <w:rsid w:val="2344146A"/>
    <w:rsid w:val="2344767B"/>
    <w:rsid w:val="23470DF4"/>
    <w:rsid w:val="23472FD8"/>
    <w:rsid w:val="23476F9D"/>
    <w:rsid w:val="234C05B0"/>
    <w:rsid w:val="235049C8"/>
    <w:rsid w:val="235254AA"/>
    <w:rsid w:val="23537DCA"/>
    <w:rsid w:val="23552FCE"/>
    <w:rsid w:val="23592B65"/>
    <w:rsid w:val="235A5024"/>
    <w:rsid w:val="235A5E5C"/>
    <w:rsid w:val="235C288F"/>
    <w:rsid w:val="235D0A37"/>
    <w:rsid w:val="235E645F"/>
    <w:rsid w:val="236144D4"/>
    <w:rsid w:val="23627E83"/>
    <w:rsid w:val="23645532"/>
    <w:rsid w:val="23651CA8"/>
    <w:rsid w:val="236529CA"/>
    <w:rsid w:val="236616CC"/>
    <w:rsid w:val="236A2AAE"/>
    <w:rsid w:val="236B170E"/>
    <w:rsid w:val="236D0A4C"/>
    <w:rsid w:val="236D5F7D"/>
    <w:rsid w:val="236F3215"/>
    <w:rsid w:val="236F5B17"/>
    <w:rsid w:val="237840FA"/>
    <w:rsid w:val="238566B5"/>
    <w:rsid w:val="23872AE8"/>
    <w:rsid w:val="23886D8F"/>
    <w:rsid w:val="238916D9"/>
    <w:rsid w:val="238A616E"/>
    <w:rsid w:val="238C3700"/>
    <w:rsid w:val="238C4D2F"/>
    <w:rsid w:val="238D51D8"/>
    <w:rsid w:val="239127BB"/>
    <w:rsid w:val="23914C09"/>
    <w:rsid w:val="23925034"/>
    <w:rsid w:val="23966C78"/>
    <w:rsid w:val="23971DC7"/>
    <w:rsid w:val="239775EE"/>
    <w:rsid w:val="239A2CC3"/>
    <w:rsid w:val="239A3505"/>
    <w:rsid w:val="239B022C"/>
    <w:rsid w:val="239D3A22"/>
    <w:rsid w:val="239D4E0D"/>
    <w:rsid w:val="23A20E47"/>
    <w:rsid w:val="23A628B8"/>
    <w:rsid w:val="23A74F57"/>
    <w:rsid w:val="23AB32BC"/>
    <w:rsid w:val="23AF2F84"/>
    <w:rsid w:val="23AF58C1"/>
    <w:rsid w:val="23B0524A"/>
    <w:rsid w:val="23B13FFA"/>
    <w:rsid w:val="23B15A45"/>
    <w:rsid w:val="23B40A8A"/>
    <w:rsid w:val="23B46379"/>
    <w:rsid w:val="23B531D5"/>
    <w:rsid w:val="23B712E7"/>
    <w:rsid w:val="23BC1755"/>
    <w:rsid w:val="23BD706B"/>
    <w:rsid w:val="23C30970"/>
    <w:rsid w:val="23C86B5B"/>
    <w:rsid w:val="23CA3AC4"/>
    <w:rsid w:val="23CB51FB"/>
    <w:rsid w:val="23CC0DCE"/>
    <w:rsid w:val="23CC463A"/>
    <w:rsid w:val="23CD44CB"/>
    <w:rsid w:val="23D01E2E"/>
    <w:rsid w:val="23D41730"/>
    <w:rsid w:val="23D418DD"/>
    <w:rsid w:val="23D616DE"/>
    <w:rsid w:val="23D64E13"/>
    <w:rsid w:val="23DB6339"/>
    <w:rsid w:val="23E15036"/>
    <w:rsid w:val="23E375D5"/>
    <w:rsid w:val="23E430B0"/>
    <w:rsid w:val="23E47F72"/>
    <w:rsid w:val="23E50CC8"/>
    <w:rsid w:val="23E53BDC"/>
    <w:rsid w:val="23E554EE"/>
    <w:rsid w:val="23E624BB"/>
    <w:rsid w:val="23E746EE"/>
    <w:rsid w:val="23E77ADA"/>
    <w:rsid w:val="23E9663D"/>
    <w:rsid w:val="23EC5887"/>
    <w:rsid w:val="23ED6ED0"/>
    <w:rsid w:val="23F06826"/>
    <w:rsid w:val="23F25629"/>
    <w:rsid w:val="23F2798B"/>
    <w:rsid w:val="23F31712"/>
    <w:rsid w:val="23F45FC6"/>
    <w:rsid w:val="23FA06D5"/>
    <w:rsid w:val="23FA23B2"/>
    <w:rsid w:val="23FD79D9"/>
    <w:rsid w:val="23FF4F83"/>
    <w:rsid w:val="2400087C"/>
    <w:rsid w:val="2401070A"/>
    <w:rsid w:val="24016DA0"/>
    <w:rsid w:val="2402121F"/>
    <w:rsid w:val="24057290"/>
    <w:rsid w:val="24064054"/>
    <w:rsid w:val="240760DA"/>
    <w:rsid w:val="2409791C"/>
    <w:rsid w:val="240B2CEE"/>
    <w:rsid w:val="240C411E"/>
    <w:rsid w:val="240D700B"/>
    <w:rsid w:val="240F3639"/>
    <w:rsid w:val="24116385"/>
    <w:rsid w:val="24127415"/>
    <w:rsid w:val="241463DC"/>
    <w:rsid w:val="241B6530"/>
    <w:rsid w:val="241C32C8"/>
    <w:rsid w:val="241D58D8"/>
    <w:rsid w:val="24211F26"/>
    <w:rsid w:val="242E1379"/>
    <w:rsid w:val="242E26C7"/>
    <w:rsid w:val="242F1DA8"/>
    <w:rsid w:val="24312CC3"/>
    <w:rsid w:val="2432597D"/>
    <w:rsid w:val="243330D7"/>
    <w:rsid w:val="2434324B"/>
    <w:rsid w:val="243B64C8"/>
    <w:rsid w:val="243B7F77"/>
    <w:rsid w:val="243C0DF9"/>
    <w:rsid w:val="243C3D67"/>
    <w:rsid w:val="243C649D"/>
    <w:rsid w:val="243C7744"/>
    <w:rsid w:val="243D3B8E"/>
    <w:rsid w:val="243F3C15"/>
    <w:rsid w:val="243F6511"/>
    <w:rsid w:val="24406EC8"/>
    <w:rsid w:val="24447A1F"/>
    <w:rsid w:val="244A161C"/>
    <w:rsid w:val="244B28EB"/>
    <w:rsid w:val="244C4808"/>
    <w:rsid w:val="244E3F05"/>
    <w:rsid w:val="245767F4"/>
    <w:rsid w:val="245969FD"/>
    <w:rsid w:val="245B6646"/>
    <w:rsid w:val="245B69C5"/>
    <w:rsid w:val="245E2994"/>
    <w:rsid w:val="2461277E"/>
    <w:rsid w:val="24641BB4"/>
    <w:rsid w:val="24652944"/>
    <w:rsid w:val="246557A5"/>
    <w:rsid w:val="246614CB"/>
    <w:rsid w:val="246666F8"/>
    <w:rsid w:val="24677F3B"/>
    <w:rsid w:val="246D2F87"/>
    <w:rsid w:val="246E5C17"/>
    <w:rsid w:val="24702E09"/>
    <w:rsid w:val="247113CA"/>
    <w:rsid w:val="247243A0"/>
    <w:rsid w:val="24753EAC"/>
    <w:rsid w:val="24766654"/>
    <w:rsid w:val="247813AC"/>
    <w:rsid w:val="24781BA9"/>
    <w:rsid w:val="247A4AB4"/>
    <w:rsid w:val="247B7759"/>
    <w:rsid w:val="247C47DD"/>
    <w:rsid w:val="247D0ECA"/>
    <w:rsid w:val="247D1072"/>
    <w:rsid w:val="247E4D1B"/>
    <w:rsid w:val="247E728E"/>
    <w:rsid w:val="2482530A"/>
    <w:rsid w:val="24835DD5"/>
    <w:rsid w:val="24855B36"/>
    <w:rsid w:val="24893A51"/>
    <w:rsid w:val="24896E52"/>
    <w:rsid w:val="248D2658"/>
    <w:rsid w:val="248D7062"/>
    <w:rsid w:val="248E27EF"/>
    <w:rsid w:val="248F205D"/>
    <w:rsid w:val="2491639A"/>
    <w:rsid w:val="24920C15"/>
    <w:rsid w:val="24933245"/>
    <w:rsid w:val="249357C4"/>
    <w:rsid w:val="249644E1"/>
    <w:rsid w:val="24972374"/>
    <w:rsid w:val="2497443E"/>
    <w:rsid w:val="249A1218"/>
    <w:rsid w:val="249C5C63"/>
    <w:rsid w:val="249C7330"/>
    <w:rsid w:val="24A03454"/>
    <w:rsid w:val="24A12E30"/>
    <w:rsid w:val="24A140DE"/>
    <w:rsid w:val="24A31CFF"/>
    <w:rsid w:val="24A64162"/>
    <w:rsid w:val="24AA1A34"/>
    <w:rsid w:val="24AB348D"/>
    <w:rsid w:val="24AD6A07"/>
    <w:rsid w:val="24AD6C7B"/>
    <w:rsid w:val="24AE7819"/>
    <w:rsid w:val="24AF6F48"/>
    <w:rsid w:val="24B157FD"/>
    <w:rsid w:val="24B3600E"/>
    <w:rsid w:val="24B37A8D"/>
    <w:rsid w:val="24B55CEF"/>
    <w:rsid w:val="24B63164"/>
    <w:rsid w:val="24B6386B"/>
    <w:rsid w:val="24B71E9B"/>
    <w:rsid w:val="24B84B32"/>
    <w:rsid w:val="24C0627B"/>
    <w:rsid w:val="24C118D2"/>
    <w:rsid w:val="24C247E9"/>
    <w:rsid w:val="24C64B10"/>
    <w:rsid w:val="24C64B9A"/>
    <w:rsid w:val="24C70B21"/>
    <w:rsid w:val="24C71C1A"/>
    <w:rsid w:val="24C72360"/>
    <w:rsid w:val="24C73AE8"/>
    <w:rsid w:val="24C771D1"/>
    <w:rsid w:val="24C843B3"/>
    <w:rsid w:val="24CD4E20"/>
    <w:rsid w:val="24CF3D7D"/>
    <w:rsid w:val="24D01759"/>
    <w:rsid w:val="24D21302"/>
    <w:rsid w:val="24D37CA5"/>
    <w:rsid w:val="24D42325"/>
    <w:rsid w:val="24D56D2C"/>
    <w:rsid w:val="24D718B6"/>
    <w:rsid w:val="24D92A79"/>
    <w:rsid w:val="24DA3AEE"/>
    <w:rsid w:val="24DA3CC8"/>
    <w:rsid w:val="24DA6A5D"/>
    <w:rsid w:val="24DB6223"/>
    <w:rsid w:val="24DC23F2"/>
    <w:rsid w:val="24E0099A"/>
    <w:rsid w:val="24E12A20"/>
    <w:rsid w:val="24E81101"/>
    <w:rsid w:val="24EA1E1E"/>
    <w:rsid w:val="24EA4A46"/>
    <w:rsid w:val="24EE0655"/>
    <w:rsid w:val="24EF44D4"/>
    <w:rsid w:val="24EF6E48"/>
    <w:rsid w:val="24F001A5"/>
    <w:rsid w:val="24F333CB"/>
    <w:rsid w:val="24F419AD"/>
    <w:rsid w:val="24F44073"/>
    <w:rsid w:val="24F768B0"/>
    <w:rsid w:val="24FE2472"/>
    <w:rsid w:val="24FE2C7B"/>
    <w:rsid w:val="24FE39C4"/>
    <w:rsid w:val="24FE4F6D"/>
    <w:rsid w:val="25001606"/>
    <w:rsid w:val="250221F8"/>
    <w:rsid w:val="25026F69"/>
    <w:rsid w:val="2502796A"/>
    <w:rsid w:val="25053E06"/>
    <w:rsid w:val="25084ACB"/>
    <w:rsid w:val="250965D5"/>
    <w:rsid w:val="25097656"/>
    <w:rsid w:val="250A01FC"/>
    <w:rsid w:val="250A66F3"/>
    <w:rsid w:val="250C2196"/>
    <w:rsid w:val="250C7751"/>
    <w:rsid w:val="250F1C89"/>
    <w:rsid w:val="25100C31"/>
    <w:rsid w:val="25105CD1"/>
    <w:rsid w:val="25107E0E"/>
    <w:rsid w:val="25113C31"/>
    <w:rsid w:val="251370A3"/>
    <w:rsid w:val="251376D1"/>
    <w:rsid w:val="25173A6B"/>
    <w:rsid w:val="2518091C"/>
    <w:rsid w:val="2518282F"/>
    <w:rsid w:val="251A15FF"/>
    <w:rsid w:val="251C49F0"/>
    <w:rsid w:val="251D16C6"/>
    <w:rsid w:val="251D5FA5"/>
    <w:rsid w:val="251E3F5C"/>
    <w:rsid w:val="251E501C"/>
    <w:rsid w:val="25235499"/>
    <w:rsid w:val="252437A1"/>
    <w:rsid w:val="25267E5F"/>
    <w:rsid w:val="2527124C"/>
    <w:rsid w:val="2529030D"/>
    <w:rsid w:val="252A1E98"/>
    <w:rsid w:val="252B3227"/>
    <w:rsid w:val="252B3F3B"/>
    <w:rsid w:val="252C11C6"/>
    <w:rsid w:val="252D75E2"/>
    <w:rsid w:val="25320BC4"/>
    <w:rsid w:val="25320BF4"/>
    <w:rsid w:val="253255DE"/>
    <w:rsid w:val="2534668E"/>
    <w:rsid w:val="25365B85"/>
    <w:rsid w:val="25395856"/>
    <w:rsid w:val="253C0A1D"/>
    <w:rsid w:val="253D4800"/>
    <w:rsid w:val="253E4260"/>
    <w:rsid w:val="253F3FC2"/>
    <w:rsid w:val="25414ABF"/>
    <w:rsid w:val="2543097A"/>
    <w:rsid w:val="25443306"/>
    <w:rsid w:val="254963D2"/>
    <w:rsid w:val="25504F8C"/>
    <w:rsid w:val="25517D7D"/>
    <w:rsid w:val="25526C0C"/>
    <w:rsid w:val="25565B63"/>
    <w:rsid w:val="25590A8A"/>
    <w:rsid w:val="25591D94"/>
    <w:rsid w:val="255B0426"/>
    <w:rsid w:val="255C049A"/>
    <w:rsid w:val="256156C4"/>
    <w:rsid w:val="2562658F"/>
    <w:rsid w:val="25654F56"/>
    <w:rsid w:val="25672848"/>
    <w:rsid w:val="25683F07"/>
    <w:rsid w:val="256C5F93"/>
    <w:rsid w:val="256D2F1B"/>
    <w:rsid w:val="256D3EB6"/>
    <w:rsid w:val="256E21AB"/>
    <w:rsid w:val="25723B5D"/>
    <w:rsid w:val="25735517"/>
    <w:rsid w:val="25792C9B"/>
    <w:rsid w:val="25797C8F"/>
    <w:rsid w:val="257B23AD"/>
    <w:rsid w:val="257D007F"/>
    <w:rsid w:val="257D5C69"/>
    <w:rsid w:val="257E2C73"/>
    <w:rsid w:val="257E5F2C"/>
    <w:rsid w:val="257E6F4B"/>
    <w:rsid w:val="257E7EBB"/>
    <w:rsid w:val="258259ED"/>
    <w:rsid w:val="25865F17"/>
    <w:rsid w:val="25870CA1"/>
    <w:rsid w:val="25893DDD"/>
    <w:rsid w:val="258D746E"/>
    <w:rsid w:val="258E2BD9"/>
    <w:rsid w:val="258E4655"/>
    <w:rsid w:val="258F322A"/>
    <w:rsid w:val="25900700"/>
    <w:rsid w:val="259541C3"/>
    <w:rsid w:val="25960C52"/>
    <w:rsid w:val="25970C75"/>
    <w:rsid w:val="25991E8F"/>
    <w:rsid w:val="259C05DF"/>
    <w:rsid w:val="259C7FED"/>
    <w:rsid w:val="259D1CB0"/>
    <w:rsid w:val="259D49BE"/>
    <w:rsid w:val="259D614F"/>
    <w:rsid w:val="259E6C96"/>
    <w:rsid w:val="259F1CD6"/>
    <w:rsid w:val="259F3AE4"/>
    <w:rsid w:val="25A07067"/>
    <w:rsid w:val="25A12A8B"/>
    <w:rsid w:val="25A81661"/>
    <w:rsid w:val="25A904AC"/>
    <w:rsid w:val="25AC0EEC"/>
    <w:rsid w:val="25AC5B95"/>
    <w:rsid w:val="25AC6B5D"/>
    <w:rsid w:val="25AE4CBE"/>
    <w:rsid w:val="25AE4FDF"/>
    <w:rsid w:val="25AF45BD"/>
    <w:rsid w:val="25B24936"/>
    <w:rsid w:val="25B40480"/>
    <w:rsid w:val="25B423B8"/>
    <w:rsid w:val="25B425A2"/>
    <w:rsid w:val="25B431D8"/>
    <w:rsid w:val="25B64195"/>
    <w:rsid w:val="25B74068"/>
    <w:rsid w:val="25BA6FDD"/>
    <w:rsid w:val="25BC1BFC"/>
    <w:rsid w:val="25BC34BB"/>
    <w:rsid w:val="25BF0660"/>
    <w:rsid w:val="25BF0B9E"/>
    <w:rsid w:val="25C10388"/>
    <w:rsid w:val="25C33B67"/>
    <w:rsid w:val="25C7425E"/>
    <w:rsid w:val="25C867A8"/>
    <w:rsid w:val="25C94E49"/>
    <w:rsid w:val="25CA0967"/>
    <w:rsid w:val="25CB208C"/>
    <w:rsid w:val="25CC55C9"/>
    <w:rsid w:val="25D07B8F"/>
    <w:rsid w:val="25D30C2B"/>
    <w:rsid w:val="25D4161D"/>
    <w:rsid w:val="25D805E3"/>
    <w:rsid w:val="25D85801"/>
    <w:rsid w:val="25DC3815"/>
    <w:rsid w:val="25E15B69"/>
    <w:rsid w:val="25E231D9"/>
    <w:rsid w:val="25E26F9D"/>
    <w:rsid w:val="25E343CA"/>
    <w:rsid w:val="25E434FA"/>
    <w:rsid w:val="25EE0EDF"/>
    <w:rsid w:val="25EE291A"/>
    <w:rsid w:val="25F26D63"/>
    <w:rsid w:val="25F42CA7"/>
    <w:rsid w:val="25F43C8F"/>
    <w:rsid w:val="25F50662"/>
    <w:rsid w:val="25F5203F"/>
    <w:rsid w:val="25F66946"/>
    <w:rsid w:val="25F75B13"/>
    <w:rsid w:val="25F9152B"/>
    <w:rsid w:val="25FF2B3B"/>
    <w:rsid w:val="25FF3242"/>
    <w:rsid w:val="260053AA"/>
    <w:rsid w:val="26016577"/>
    <w:rsid w:val="260174A5"/>
    <w:rsid w:val="26021DB0"/>
    <w:rsid w:val="260548D7"/>
    <w:rsid w:val="26090831"/>
    <w:rsid w:val="260D00AA"/>
    <w:rsid w:val="260E5E91"/>
    <w:rsid w:val="260F6940"/>
    <w:rsid w:val="26112D39"/>
    <w:rsid w:val="261217FE"/>
    <w:rsid w:val="26124041"/>
    <w:rsid w:val="26130016"/>
    <w:rsid w:val="26152434"/>
    <w:rsid w:val="2619799F"/>
    <w:rsid w:val="261D119C"/>
    <w:rsid w:val="261E4A08"/>
    <w:rsid w:val="261F1685"/>
    <w:rsid w:val="262157D9"/>
    <w:rsid w:val="26272006"/>
    <w:rsid w:val="262A3F05"/>
    <w:rsid w:val="26305B47"/>
    <w:rsid w:val="2634163D"/>
    <w:rsid w:val="26354016"/>
    <w:rsid w:val="2636309D"/>
    <w:rsid w:val="263635C3"/>
    <w:rsid w:val="263B1612"/>
    <w:rsid w:val="263B59FB"/>
    <w:rsid w:val="263B68E1"/>
    <w:rsid w:val="263C2A72"/>
    <w:rsid w:val="263F2C67"/>
    <w:rsid w:val="2641090F"/>
    <w:rsid w:val="26427A75"/>
    <w:rsid w:val="26435C7B"/>
    <w:rsid w:val="2644258C"/>
    <w:rsid w:val="26461684"/>
    <w:rsid w:val="26494C53"/>
    <w:rsid w:val="2649625D"/>
    <w:rsid w:val="264B4A4D"/>
    <w:rsid w:val="264B69F9"/>
    <w:rsid w:val="264C4972"/>
    <w:rsid w:val="264E29EE"/>
    <w:rsid w:val="264E460E"/>
    <w:rsid w:val="264F5BD7"/>
    <w:rsid w:val="26507BBF"/>
    <w:rsid w:val="26511794"/>
    <w:rsid w:val="265167FA"/>
    <w:rsid w:val="26533839"/>
    <w:rsid w:val="265432A5"/>
    <w:rsid w:val="265701E1"/>
    <w:rsid w:val="26596E4E"/>
    <w:rsid w:val="265A5632"/>
    <w:rsid w:val="265B271E"/>
    <w:rsid w:val="265C2D84"/>
    <w:rsid w:val="265D0086"/>
    <w:rsid w:val="265E457C"/>
    <w:rsid w:val="265E4ABF"/>
    <w:rsid w:val="26615EDE"/>
    <w:rsid w:val="26617866"/>
    <w:rsid w:val="266257FE"/>
    <w:rsid w:val="26625806"/>
    <w:rsid w:val="2663697D"/>
    <w:rsid w:val="2664568B"/>
    <w:rsid w:val="26666E64"/>
    <w:rsid w:val="26667958"/>
    <w:rsid w:val="2667085E"/>
    <w:rsid w:val="266955B1"/>
    <w:rsid w:val="26697FB2"/>
    <w:rsid w:val="266B0BF7"/>
    <w:rsid w:val="266D5EA2"/>
    <w:rsid w:val="266E7D31"/>
    <w:rsid w:val="267169CD"/>
    <w:rsid w:val="26716EBA"/>
    <w:rsid w:val="26767A29"/>
    <w:rsid w:val="26775BB6"/>
    <w:rsid w:val="26790C6B"/>
    <w:rsid w:val="267F6834"/>
    <w:rsid w:val="26803362"/>
    <w:rsid w:val="26817524"/>
    <w:rsid w:val="268365EB"/>
    <w:rsid w:val="2685733F"/>
    <w:rsid w:val="26883C1B"/>
    <w:rsid w:val="268943D3"/>
    <w:rsid w:val="268B65EC"/>
    <w:rsid w:val="268B79C0"/>
    <w:rsid w:val="268C21D2"/>
    <w:rsid w:val="268E0F5D"/>
    <w:rsid w:val="268E767D"/>
    <w:rsid w:val="269101A3"/>
    <w:rsid w:val="2691662F"/>
    <w:rsid w:val="26965055"/>
    <w:rsid w:val="26980512"/>
    <w:rsid w:val="26987AC9"/>
    <w:rsid w:val="269C3294"/>
    <w:rsid w:val="269D5388"/>
    <w:rsid w:val="26A33069"/>
    <w:rsid w:val="26AC2D70"/>
    <w:rsid w:val="26AD39BC"/>
    <w:rsid w:val="26AD6599"/>
    <w:rsid w:val="26AE442C"/>
    <w:rsid w:val="26AE7B28"/>
    <w:rsid w:val="26B17034"/>
    <w:rsid w:val="26B4724F"/>
    <w:rsid w:val="26B6544B"/>
    <w:rsid w:val="26B6667A"/>
    <w:rsid w:val="26BB0D49"/>
    <w:rsid w:val="26BC7851"/>
    <w:rsid w:val="26BF0F78"/>
    <w:rsid w:val="26C02755"/>
    <w:rsid w:val="26C15C0F"/>
    <w:rsid w:val="26C15C43"/>
    <w:rsid w:val="26C22936"/>
    <w:rsid w:val="26C23102"/>
    <w:rsid w:val="26C663A3"/>
    <w:rsid w:val="26C805BB"/>
    <w:rsid w:val="26CA2962"/>
    <w:rsid w:val="26CA472F"/>
    <w:rsid w:val="26CC21EB"/>
    <w:rsid w:val="26CD62F6"/>
    <w:rsid w:val="26CE3796"/>
    <w:rsid w:val="26CE4288"/>
    <w:rsid w:val="26D01BBD"/>
    <w:rsid w:val="26D038A8"/>
    <w:rsid w:val="26D272A5"/>
    <w:rsid w:val="26D31684"/>
    <w:rsid w:val="26D4156E"/>
    <w:rsid w:val="26D47296"/>
    <w:rsid w:val="26D5048C"/>
    <w:rsid w:val="26D5716B"/>
    <w:rsid w:val="26D70DC1"/>
    <w:rsid w:val="26D87036"/>
    <w:rsid w:val="26DD42A5"/>
    <w:rsid w:val="26DF1C22"/>
    <w:rsid w:val="26E1000D"/>
    <w:rsid w:val="26E41AE2"/>
    <w:rsid w:val="26E51656"/>
    <w:rsid w:val="26E53869"/>
    <w:rsid w:val="26E65335"/>
    <w:rsid w:val="26E75A4D"/>
    <w:rsid w:val="26E807A6"/>
    <w:rsid w:val="26E8267A"/>
    <w:rsid w:val="26E93D0C"/>
    <w:rsid w:val="26E94F3A"/>
    <w:rsid w:val="26E957F4"/>
    <w:rsid w:val="26E96556"/>
    <w:rsid w:val="26EA69D4"/>
    <w:rsid w:val="26F31016"/>
    <w:rsid w:val="26F81AAF"/>
    <w:rsid w:val="26FB24BE"/>
    <w:rsid w:val="26FB4257"/>
    <w:rsid w:val="2700467A"/>
    <w:rsid w:val="270150C1"/>
    <w:rsid w:val="2701542F"/>
    <w:rsid w:val="27022B1D"/>
    <w:rsid w:val="27032982"/>
    <w:rsid w:val="27036533"/>
    <w:rsid w:val="27060386"/>
    <w:rsid w:val="27060D2A"/>
    <w:rsid w:val="27093DFB"/>
    <w:rsid w:val="270B1DF1"/>
    <w:rsid w:val="270B1F13"/>
    <w:rsid w:val="270B3CDD"/>
    <w:rsid w:val="270C4140"/>
    <w:rsid w:val="270E7182"/>
    <w:rsid w:val="270F6EFA"/>
    <w:rsid w:val="271106E3"/>
    <w:rsid w:val="271208A6"/>
    <w:rsid w:val="2712356C"/>
    <w:rsid w:val="271D4D3E"/>
    <w:rsid w:val="271F4E5C"/>
    <w:rsid w:val="271F5405"/>
    <w:rsid w:val="27231A36"/>
    <w:rsid w:val="27244897"/>
    <w:rsid w:val="27250B0C"/>
    <w:rsid w:val="27252D6B"/>
    <w:rsid w:val="27272EF5"/>
    <w:rsid w:val="2728323A"/>
    <w:rsid w:val="272863DB"/>
    <w:rsid w:val="272908F0"/>
    <w:rsid w:val="272A6D72"/>
    <w:rsid w:val="272B0493"/>
    <w:rsid w:val="272B4516"/>
    <w:rsid w:val="272D6F87"/>
    <w:rsid w:val="27306B6A"/>
    <w:rsid w:val="27332684"/>
    <w:rsid w:val="27361B5D"/>
    <w:rsid w:val="2736229F"/>
    <w:rsid w:val="27367D66"/>
    <w:rsid w:val="27387AAA"/>
    <w:rsid w:val="274714E6"/>
    <w:rsid w:val="274761F0"/>
    <w:rsid w:val="27496EBA"/>
    <w:rsid w:val="275202D9"/>
    <w:rsid w:val="275235D8"/>
    <w:rsid w:val="27551C47"/>
    <w:rsid w:val="27571E35"/>
    <w:rsid w:val="2757209A"/>
    <w:rsid w:val="275768F9"/>
    <w:rsid w:val="27595DB1"/>
    <w:rsid w:val="275A39C7"/>
    <w:rsid w:val="275A3E0A"/>
    <w:rsid w:val="275B16CE"/>
    <w:rsid w:val="275C18BC"/>
    <w:rsid w:val="275D78C8"/>
    <w:rsid w:val="275F3E79"/>
    <w:rsid w:val="275F61B5"/>
    <w:rsid w:val="2763140B"/>
    <w:rsid w:val="276563FF"/>
    <w:rsid w:val="27672901"/>
    <w:rsid w:val="276752B5"/>
    <w:rsid w:val="276932FA"/>
    <w:rsid w:val="276A4183"/>
    <w:rsid w:val="276C6B8D"/>
    <w:rsid w:val="276E32CA"/>
    <w:rsid w:val="2771133F"/>
    <w:rsid w:val="277113B0"/>
    <w:rsid w:val="27726138"/>
    <w:rsid w:val="277518D0"/>
    <w:rsid w:val="277561A0"/>
    <w:rsid w:val="277638A6"/>
    <w:rsid w:val="27774394"/>
    <w:rsid w:val="2777489E"/>
    <w:rsid w:val="277960E8"/>
    <w:rsid w:val="277B5D77"/>
    <w:rsid w:val="277D265C"/>
    <w:rsid w:val="27810A27"/>
    <w:rsid w:val="2784123D"/>
    <w:rsid w:val="27865CBE"/>
    <w:rsid w:val="27884310"/>
    <w:rsid w:val="278933A2"/>
    <w:rsid w:val="278A31A8"/>
    <w:rsid w:val="278A63BC"/>
    <w:rsid w:val="278A7F87"/>
    <w:rsid w:val="278D5054"/>
    <w:rsid w:val="278E4CC6"/>
    <w:rsid w:val="279008B5"/>
    <w:rsid w:val="279159FD"/>
    <w:rsid w:val="279215B3"/>
    <w:rsid w:val="27951F17"/>
    <w:rsid w:val="279555C3"/>
    <w:rsid w:val="279562D2"/>
    <w:rsid w:val="2796038F"/>
    <w:rsid w:val="279A4287"/>
    <w:rsid w:val="279C2931"/>
    <w:rsid w:val="279C7737"/>
    <w:rsid w:val="279D1571"/>
    <w:rsid w:val="279E43CF"/>
    <w:rsid w:val="27A06004"/>
    <w:rsid w:val="27A36750"/>
    <w:rsid w:val="27A477FD"/>
    <w:rsid w:val="27A61513"/>
    <w:rsid w:val="27A62EF7"/>
    <w:rsid w:val="27A77E3E"/>
    <w:rsid w:val="27A8508F"/>
    <w:rsid w:val="27A938DF"/>
    <w:rsid w:val="27A949E3"/>
    <w:rsid w:val="27AA2CC0"/>
    <w:rsid w:val="27AC626D"/>
    <w:rsid w:val="27AE7AC4"/>
    <w:rsid w:val="27B71A6F"/>
    <w:rsid w:val="27B738F2"/>
    <w:rsid w:val="27BB7D4A"/>
    <w:rsid w:val="27BC13C5"/>
    <w:rsid w:val="27BE279B"/>
    <w:rsid w:val="27BF6317"/>
    <w:rsid w:val="27BF74B8"/>
    <w:rsid w:val="27C13E72"/>
    <w:rsid w:val="27C20AEA"/>
    <w:rsid w:val="27C21D46"/>
    <w:rsid w:val="27C31C48"/>
    <w:rsid w:val="27C4666D"/>
    <w:rsid w:val="27C74150"/>
    <w:rsid w:val="27C753C9"/>
    <w:rsid w:val="27C93663"/>
    <w:rsid w:val="27C954CC"/>
    <w:rsid w:val="27CA7297"/>
    <w:rsid w:val="27CB6D38"/>
    <w:rsid w:val="27CE19BF"/>
    <w:rsid w:val="27CE44E0"/>
    <w:rsid w:val="27D10DAA"/>
    <w:rsid w:val="27D2209C"/>
    <w:rsid w:val="27D4497B"/>
    <w:rsid w:val="27D60435"/>
    <w:rsid w:val="27D66940"/>
    <w:rsid w:val="27D67BC6"/>
    <w:rsid w:val="27D80549"/>
    <w:rsid w:val="27D825EB"/>
    <w:rsid w:val="27D87520"/>
    <w:rsid w:val="27DC6279"/>
    <w:rsid w:val="27DE3DD7"/>
    <w:rsid w:val="27DF06D3"/>
    <w:rsid w:val="27E05D13"/>
    <w:rsid w:val="27E37938"/>
    <w:rsid w:val="27E709D9"/>
    <w:rsid w:val="27E727E4"/>
    <w:rsid w:val="27E83C03"/>
    <w:rsid w:val="27EB4B84"/>
    <w:rsid w:val="27EC7F97"/>
    <w:rsid w:val="27F01136"/>
    <w:rsid w:val="27F53649"/>
    <w:rsid w:val="27F57F18"/>
    <w:rsid w:val="27F64E97"/>
    <w:rsid w:val="27F718EF"/>
    <w:rsid w:val="27F72754"/>
    <w:rsid w:val="27F748DB"/>
    <w:rsid w:val="27F80A80"/>
    <w:rsid w:val="27F86239"/>
    <w:rsid w:val="27F946FD"/>
    <w:rsid w:val="27F947A7"/>
    <w:rsid w:val="27FC47A7"/>
    <w:rsid w:val="27FC4E9C"/>
    <w:rsid w:val="280605C3"/>
    <w:rsid w:val="28093C64"/>
    <w:rsid w:val="28096C93"/>
    <w:rsid w:val="280A0082"/>
    <w:rsid w:val="280B0B84"/>
    <w:rsid w:val="280C0AE1"/>
    <w:rsid w:val="280C7CBA"/>
    <w:rsid w:val="280D4547"/>
    <w:rsid w:val="280E1000"/>
    <w:rsid w:val="280E4AA2"/>
    <w:rsid w:val="28120997"/>
    <w:rsid w:val="28183308"/>
    <w:rsid w:val="281A34CD"/>
    <w:rsid w:val="281A7E51"/>
    <w:rsid w:val="281C4C67"/>
    <w:rsid w:val="281E107B"/>
    <w:rsid w:val="28232EC4"/>
    <w:rsid w:val="28266CD5"/>
    <w:rsid w:val="2828272D"/>
    <w:rsid w:val="28286D52"/>
    <w:rsid w:val="282A7AF7"/>
    <w:rsid w:val="282C352E"/>
    <w:rsid w:val="282D191E"/>
    <w:rsid w:val="28320A81"/>
    <w:rsid w:val="28330B64"/>
    <w:rsid w:val="283430DE"/>
    <w:rsid w:val="28360A10"/>
    <w:rsid w:val="28360C33"/>
    <w:rsid w:val="283864D2"/>
    <w:rsid w:val="283942AB"/>
    <w:rsid w:val="283B7939"/>
    <w:rsid w:val="283C0066"/>
    <w:rsid w:val="283D0693"/>
    <w:rsid w:val="283E3485"/>
    <w:rsid w:val="283E37C2"/>
    <w:rsid w:val="28400327"/>
    <w:rsid w:val="284053B8"/>
    <w:rsid w:val="28414E5D"/>
    <w:rsid w:val="284407E0"/>
    <w:rsid w:val="28442C20"/>
    <w:rsid w:val="284532C4"/>
    <w:rsid w:val="284B273A"/>
    <w:rsid w:val="285156F3"/>
    <w:rsid w:val="28527181"/>
    <w:rsid w:val="28545E73"/>
    <w:rsid w:val="28562AC5"/>
    <w:rsid w:val="285731E6"/>
    <w:rsid w:val="28577BB2"/>
    <w:rsid w:val="285921A8"/>
    <w:rsid w:val="285A55D2"/>
    <w:rsid w:val="285C404B"/>
    <w:rsid w:val="28604B64"/>
    <w:rsid w:val="286334C1"/>
    <w:rsid w:val="286431D6"/>
    <w:rsid w:val="28643A51"/>
    <w:rsid w:val="2868289F"/>
    <w:rsid w:val="28694CA2"/>
    <w:rsid w:val="286A15D5"/>
    <w:rsid w:val="286A1FCE"/>
    <w:rsid w:val="286A436B"/>
    <w:rsid w:val="286A782D"/>
    <w:rsid w:val="286B2066"/>
    <w:rsid w:val="286D73DC"/>
    <w:rsid w:val="286F4291"/>
    <w:rsid w:val="287241CB"/>
    <w:rsid w:val="287650EE"/>
    <w:rsid w:val="28770D82"/>
    <w:rsid w:val="287815B5"/>
    <w:rsid w:val="28791341"/>
    <w:rsid w:val="287A0DCE"/>
    <w:rsid w:val="287F737A"/>
    <w:rsid w:val="2880101D"/>
    <w:rsid w:val="28814062"/>
    <w:rsid w:val="28857AA5"/>
    <w:rsid w:val="28860D05"/>
    <w:rsid w:val="288B40D6"/>
    <w:rsid w:val="288B6B3E"/>
    <w:rsid w:val="288F5871"/>
    <w:rsid w:val="28900689"/>
    <w:rsid w:val="28904CAE"/>
    <w:rsid w:val="28905427"/>
    <w:rsid w:val="28941452"/>
    <w:rsid w:val="2894713A"/>
    <w:rsid w:val="28951F77"/>
    <w:rsid w:val="28952323"/>
    <w:rsid w:val="2895286F"/>
    <w:rsid w:val="289608DC"/>
    <w:rsid w:val="289A0552"/>
    <w:rsid w:val="289A1717"/>
    <w:rsid w:val="289C5531"/>
    <w:rsid w:val="289D7622"/>
    <w:rsid w:val="289E58B7"/>
    <w:rsid w:val="289E5DF0"/>
    <w:rsid w:val="289E5E96"/>
    <w:rsid w:val="289E6C8C"/>
    <w:rsid w:val="28A00951"/>
    <w:rsid w:val="28A06ABE"/>
    <w:rsid w:val="28A2134E"/>
    <w:rsid w:val="28A31BC0"/>
    <w:rsid w:val="28A45822"/>
    <w:rsid w:val="28AC4C83"/>
    <w:rsid w:val="28AD03F8"/>
    <w:rsid w:val="28AE054C"/>
    <w:rsid w:val="28AE0582"/>
    <w:rsid w:val="28AE5CB2"/>
    <w:rsid w:val="28AF5214"/>
    <w:rsid w:val="28B0070F"/>
    <w:rsid w:val="28B00A58"/>
    <w:rsid w:val="28B04B7A"/>
    <w:rsid w:val="28B30291"/>
    <w:rsid w:val="28B919E7"/>
    <w:rsid w:val="28BA170B"/>
    <w:rsid w:val="28BA306E"/>
    <w:rsid w:val="28BB0A16"/>
    <w:rsid w:val="28BC0215"/>
    <w:rsid w:val="28BC0AF6"/>
    <w:rsid w:val="28BF474E"/>
    <w:rsid w:val="28BF5939"/>
    <w:rsid w:val="28C00CC2"/>
    <w:rsid w:val="28C219ED"/>
    <w:rsid w:val="28C37E03"/>
    <w:rsid w:val="28C71F5D"/>
    <w:rsid w:val="28C82E89"/>
    <w:rsid w:val="28CA02D8"/>
    <w:rsid w:val="28CB3AB9"/>
    <w:rsid w:val="28CD73D5"/>
    <w:rsid w:val="28D053B3"/>
    <w:rsid w:val="28D241E6"/>
    <w:rsid w:val="28D256AA"/>
    <w:rsid w:val="28D41BE4"/>
    <w:rsid w:val="28D77FEE"/>
    <w:rsid w:val="28D821EB"/>
    <w:rsid w:val="28DB3894"/>
    <w:rsid w:val="28DC3E6C"/>
    <w:rsid w:val="28DD2646"/>
    <w:rsid w:val="28DD746D"/>
    <w:rsid w:val="28DF1E00"/>
    <w:rsid w:val="28E27D78"/>
    <w:rsid w:val="28E44934"/>
    <w:rsid w:val="28E52EF4"/>
    <w:rsid w:val="28E77982"/>
    <w:rsid w:val="28EC4F45"/>
    <w:rsid w:val="28EC550D"/>
    <w:rsid w:val="28EE2577"/>
    <w:rsid w:val="28EE5D09"/>
    <w:rsid w:val="28EF240F"/>
    <w:rsid w:val="28F11ADE"/>
    <w:rsid w:val="28F2403D"/>
    <w:rsid w:val="28F32B21"/>
    <w:rsid w:val="28F3459E"/>
    <w:rsid w:val="28F74FC1"/>
    <w:rsid w:val="28F85D85"/>
    <w:rsid w:val="28F93FD4"/>
    <w:rsid w:val="28FA2DB9"/>
    <w:rsid w:val="28FA78ED"/>
    <w:rsid w:val="28FB285C"/>
    <w:rsid w:val="28FE5354"/>
    <w:rsid w:val="29010F27"/>
    <w:rsid w:val="290121E2"/>
    <w:rsid w:val="29053DAA"/>
    <w:rsid w:val="290579A2"/>
    <w:rsid w:val="29071294"/>
    <w:rsid w:val="29093D26"/>
    <w:rsid w:val="290F0FC5"/>
    <w:rsid w:val="290F209E"/>
    <w:rsid w:val="291508AA"/>
    <w:rsid w:val="29152571"/>
    <w:rsid w:val="291527A2"/>
    <w:rsid w:val="2916679F"/>
    <w:rsid w:val="29195984"/>
    <w:rsid w:val="291D43E9"/>
    <w:rsid w:val="291D4643"/>
    <w:rsid w:val="291F6C60"/>
    <w:rsid w:val="29255F86"/>
    <w:rsid w:val="29256B7C"/>
    <w:rsid w:val="292738B0"/>
    <w:rsid w:val="292A2CFC"/>
    <w:rsid w:val="292B64ED"/>
    <w:rsid w:val="292C0AB4"/>
    <w:rsid w:val="29351975"/>
    <w:rsid w:val="29353EEE"/>
    <w:rsid w:val="29371FA4"/>
    <w:rsid w:val="2938656C"/>
    <w:rsid w:val="293E2513"/>
    <w:rsid w:val="293F28AB"/>
    <w:rsid w:val="294021DE"/>
    <w:rsid w:val="294104AC"/>
    <w:rsid w:val="29425349"/>
    <w:rsid w:val="29431133"/>
    <w:rsid w:val="2944308A"/>
    <w:rsid w:val="29487B66"/>
    <w:rsid w:val="294A7911"/>
    <w:rsid w:val="294B01C7"/>
    <w:rsid w:val="294B5580"/>
    <w:rsid w:val="294D4785"/>
    <w:rsid w:val="294E3621"/>
    <w:rsid w:val="294E40EF"/>
    <w:rsid w:val="294F24EF"/>
    <w:rsid w:val="29506315"/>
    <w:rsid w:val="2951245E"/>
    <w:rsid w:val="295177E4"/>
    <w:rsid w:val="295230C2"/>
    <w:rsid w:val="29526FBF"/>
    <w:rsid w:val="29584EDB"/>
    <w:rsid w:val="2959729B"/>
    <w:rsid w:val="295F164F"/>
    <w:rsid w:val="29617739"/>
    <w:rsid w:val="296318A5"/>
    <w:rsid w:val="29643B55"/>
    <w:rsid w:val="29656296"/>
    <w:rsid w:val="296619D2"/>
    <w:rsid w:val="29674693"/>
    <w:rsid w:val="296818EF"/>
    <w:rsid w:val="296A126B"/>
    <w:rsid w:val="296C3861"/>
    <w:rsid w:val="296D4666"/>
    <w:rsid w:val="296E683C"/>
    <w:rsid w:val="2972400C"/>
    <w:rsid w:val="29725012"/>
    <w:rsid w:val="29744D9B"/>
    <w:rsid w:val="297677FC"/>
    <w:rsid w:val="29791866"/>
    <w:rsid w:val="29793913"/>
    <w:rsid w:val="297B601C"/>
    <w:rsid w:val="297D1287"/>
    <w:rsid w:val="297D512B"/>
    <w:rsid w:val="297F2FFE"/>
    <w:rsid w:val="29806530"/>
    <w:rsid w:val="29817ED6"/>
    <w:rsid w:val="2983695C"/>
    <w:rsid w:val="29842C2B"/>
    <w:rsid w:val="29847A3A"/>
    <w:rsid w:val="29851B74"/>
    <w:rsid w:val="29866FD1"/>
    <w:rsid w:val="2989509D"/>
    <w:rsid w:val="2989676B"/>
    <w:rsid w:val="298974A0"/>
    <w:rsid w:val="298B61A5"/>
    <w:rsid w:val="298C561A"/>
    <w:rsid w:val="298D5622"/>
    <w:rsid w:val="298D5C8D"/>
    <w:rsid w:val="2990318A"/>
    <w:rsid w:val="2992299E"/>
    <w:rsid w:val="299477AB"/>
    <w:rsid w:val="29964FD3"/>
    <w:rsid w:val="29974E6C"/>
    <w:rsid w:val="29975A73"/>
    <w:rsid w:val="299A1DF6"/>
    <w:rsid w:val="299A250D"/>
    <w:rsid w:val="299C1EFF"/>
    <w:rsid w:val="299C589D"/>
    <w:rsid w:val="299D1617"/>
    <w:rsid w:val="299D627D"/>
    <w:rsid w:val="299E6F44"/>
    <w:rsid w:val="299F0A08"/>
    <w:rsid w:val="29A00B3D"/>
    <w:rsid w:val="29A21764"/>
    <w:rsid w:val="29A248DF"/>
    <w:rsid w:val="29A265C7"/>
    <w:rsid w:val="29A26CB4"/>
    <w:rsid w:val="29A45565"/>
    <w:rsid w:val="29A47D92"/>
    <w:rsid w:val="29A53252"/>
    <w:rsid w:val="29A74344"/>
    <w:rsid w:val="29A77D16"/>
    <w:rsid w:val="29AB7ECC"/>
    <w:rsid w:val="29AE174B"/>
    <w:rsid w:val="29AF7AE5"/>
    <w:rsid w:val="29B12CAE"/>
    <w:rsid w:val="29B36486"/>
    <w:rsid w:val="29B43934"/>
    <w:rsid w:val="29B45D32"/>
    <w:rsid w:val="29B537AD"/>
    <w:rsid w:val="29B53BA5"/>
    <w:rsid w:val="29BE52AB"/>
    <w:rsid w:val="29BF30C0"/>
    <w:rsid w:val="29BF5330"/>
    <w:rsid w:val="29C17C67"/>
    <w:rsid w:val="29C24458"/>
    <w:rsid w:val="29C47313"/>
    <w:rsid w:val="29C72A9E"/>
    <w:rsid w:val="29C85CC7"/>
    <w:rsid w:val="29C914DE"/>
    <w:rsid w:val="29C929B2"/>
    <w:rsid w:val="29CB6A91"/>
    <w:rsid w:val="29CD29A1"/>
    <w:rsid w:val="29CE0FF7"/>
    <w:rsid w:val="29D37892"/>
    <w:rsid w:val="29D43249"/>
    <w:rsid w:val="29D80D02"/>
    <w:rsid w:val="29DA2847"/>
    <w:rsid w:val="29DA7E51"/>
    <w:rsid w:val="29DB3A04"/>
    <w:rsid w:val="29DC73C0"/>
    <w:rsid w:val="29DD51B8"/>
    <w:rsid w:val="29DF21EF"/>
    <w:rsid w:val="29E00BAE"/>
    <w:rsid w:val="29E23C89"/>
    <w:rsid w:val="29E6627C"/>
    <w:rsid w:val="29E668EE"/>
    <w:rsid w:val="29E66FE6"/>
    <w:rsid w:val="29E717F7"/>
    <w:rsid w:val="29E7497C"/>
    <w:rsid w:val="29E80280"/>
    <w:rsid w:val="29E84078"/>
    <w:rsid w:val="29E866CF"/>
    <w:rsid w:val="29E86C91"/>
    <w:rsid w:val="29E8710B"/>
    <w:rsid w:val="29EA3C88"/>
    <w:rsid w:val="29EC1A5C"/>
    <w:rsid w:val="29EC6555"/>
    <w:rsid w:val="29EE5177"/>
    <w:rsid w:val="29EE78CC"/>
    <w:rsid w:val="29F165C8"/>
    <w:rsid w:val="29F23A04"/>
    <w:rsid w:val="29F529D1"/>
    <w:rsid w:val="29F52DE4"/>
    <w:rsid w:val="29FB6BAB"/>
    <w:rsid w:val="29FE0E6B"/>
    <w:rsid w:val="29FE2A50"/>
    <w:rsid w:val="29FF1CC1"/>
    <w:rsid w:val="29FF71D7"/>
    <w:rsid w:val="2A005B1B"/>
    <w:rsid w:val="2A020C12"/>
    <w:rsid w:val="2A022047"/>
    <w:rsid w:val="2A022C00"/>
    <w:rsid w:val="2A033978"/>
    <w:rsid w:val="2A04648B"/>
    <w:rsid w:val="2A066CAB"/>
    <w:rsid w:val="2A0A6AC3"/>
    <w:rsid w:val="2A0C34FC"/>
    <w:rsid w:val="2A0C560F"/>
    <w:rsid w:val="2A0C7365"/>
    <w:rsid w:val="2A0E1F72"/>
    <w:rsid w:val="2A0F27B0"/>
    <w:rsid w:val="2A115BEA"/>
    <w:rsid w:val="2A1465B9"/>
    <w:rsid w:val="2A1752DE"/>
    <w:rsid w:val="2A182E99"/>
    <w:rsid w:val="2A193663"/>
    <w:rsid w:val="2A1B325B"/>
    <w:rsid w:val="2A1C6594"/>
    <w:rsid w:val="2A1F23E1"/>
    <w:rsid w:val="2A200F02"/>
    <w:rsid w:val="2A20425A"/>
    <w:rsid w:val="2A210925"/>
    <w:rsid w:val="2A224B82"/>
    <w:rsid w:val="2A27008C"/>
    <w:rsid w:val="2A2753F0"/>
    <w:rsid w:val="2A2B5C57"/>
    <w:rsid w:val="2A2F5427"/>
    <w:rsid w:val="2A300E7C"/>
    <w:rsid w:val="2A302D8D"/>
    <w:rsid w:val="2A3142AE"/>
    <w:rsid w:val="2A3254B6"/>
    <w:rsid w:val="2A341080"/>
    <w:rsid w:val="2A3529B8"/>
    <w:rsid w:val="2A35776B"/>
    <w:rsid w:val="2A39186F"/>
    <w:rsid w:val="2A3B170F"/>
    <w:rsid w:val="2A3B4EDB"/>
    <w:rsid w:val="2A3B5511"/>
    <w:rsid w:val="2A3C0AF5"/>
    <w:rsid w:val="2A4555ED"/>
    <w:rsid w:val="2A4610C4"/>
    <w:rsid w:val="2A4816B1"/>
    <w:rsid w:val="2A4B153A"/>
    <w:rsid w:val="2A4B4445"/>
    <w:rsid w:val="2A4C040C"/>
    <w:rsid w:val="2A4F2D52"/>
    <w:rsid w:val="2A4F6BC9"/>
    <w:rsid w:val="2A527B79"/>
    <w:rsid w:val="2A534481"/>
    <w:rsid w:val="2A536A42"/>
    <w:rsid w:val="2A5511FB"/>
    <w:rsid w:val="2A58096B"/>
    <w:rsid w:val="2A5B10AD"/>
    <w:rsid w:val="2A5B1167"/>
    <w:rsid w:val="2A5B6B25"/>
    <w:rsid w:val="2A5E75E8"/>
    <w:rsid w:val="2A623A6F"/>
    <w:rsid w:val="2A65491D"/>
    <w:rsid w:val="2A655A0D"/>
    <w:rsid w:val="2A675A06"/>
    <w:rsid w:val="2A6A73E7"/>
    <w:rsid w:val="2A6C61FE"/>
    <w:rsid w:val="2A714780"/>
    <w:rsid w:val="2A7178E1"/>
    <w:rsid w:val="2A753A61"/>
    <w:rsid w:val="2A754F13"/>
    <w:rsid w:val="2A774720"/>
    <w:rsid w:val="2A7935DC"/>
    <w:rsid w:val="2A7D064F"/>
    <w:rsid w:val="2A7F3238"/>
    <w:rsid w:val="2A7F5155"/>
    <w:rsid w:val="2A80412C"/>
    <w:rsid w:val="2A816333"/>
    <w:rsid w:val="2A821438"/>
    <w:rsid w:val="2A82638F"/>
    <w:rsid w:val="2A836379"/>
    <w:rsid w:val="2A8960C7"/>
    <w:rsid w:val="2A8B303C"/>
    <w:rsid w:val="2A8E519A"/>
    <w:rsid w:val="2A8F46C6"/>
    <w:rsid w:val="2A924C3D"/>
    <w:rsid w:val="2A927E67"/>
    <w:rsid w:val="2A931CDF"/>
    <w:rsid w:val="2A937AF1"/>
    <w:rsid w:val="2A97510D"/>
    <w:rsid w:val="2A97561E"/>
    <w:rsid w:val="2A980616"/>
    <w:rsid w:val="2A9907DE"/>
    <w:rsid w:val="2A9F0D69"/>
    <w:rsid w:val="2A9F27CD"/>
    <w:rsid w:val="2AA25B93"/>
    <w:rsid w:val="2AA27ED3"/>
    <w:rsid w:val="2AA7214A"/>
    <w:rsid w:val="2AA7639E"/>
    <w:rsid w:val="2AAC50E9"/>
    <w:rsid w:val="2AAD4AC7"/>
    <w:rsid w:val="2AB246B9"/>
    <w:rsid w:val="2AB32E39"/>
    <w:rsid w:val="2AB37E71"/>
    <w:rsid w:val="2AB41C41"/>
    <w:rsid w:val="2AB6287A"/>
    <w:rsid w:val="2AB65A77"/>
    <w:rsid w:val="2ABD29FA"/>
    <w:rsid w:val="2ABD5DEA"/>
    <w:rsid w:val="2ABE4C50"/>
    <w:rsid w:val="2ABF5935"/>
    <w:rsid w:val="2AC2432E"/>
    <w:rsid w:val="2AC24AE7"/>
    <w:rsid w:val="2AC55875"/>
    <w:rsid w:val="2AC77D44"/>
    <w:rsid w:val="2AC80C8A"/>
    <w:rsid w:val="2AC8109B"/>
    <w:rsid w:val="2ACA6E5F"/>
    <w:rsid w:val="2ACB17BC"/>
    <w:rsid w:val="2ACC131A"/>
    <w:rsid w:val="2ACC1A44"/>
    <w:rsid w:val="2ACD2959"/>
    <w:rsid w:val="2ACD74E6"/>
    <w:rsid w:val="2ACD79D1"/>
    <w:rsid w:val="2ACF0822"/>
    <w:rsid w:val="2AD12BC7"/>
    <w:rsid w:val="2AD52676"/>
    <w:rsid w:val="2AD61EAF"/>
    <w:rsid w:val="2AD91FD3"/>
    <w:rsid w:val="2ADB3F87"/>
    <w:rsid w:val="2ADC5ED9"/>
    <w:rsid w:val="2ADD3490"/>
    <w:rsid w:val="2ADE4FAD"/>
    <w:rsid w:val="2AE162CB"/>
    <w:rsid w:val="2AE47A99"/>
    <w:rsid w:val="2AE657C9"/>
    <w:rsid w:val="2AE717FD"/>
    <w:rsid w:val="2AE75306"/>
    <w:rsid w:val="2AE75DCC"/>
    <w:rsid w:val="2AE906E7"/>
    <w:rsid w:val="2AE96895"/>
    <w:rsid w:val="2AEA5558"/>
    <w:rsid w:val="2AEB38CF"/>
    <w:rsid w:val="2AEF2022"/>
    <w:rsid w:val="2AEF5A80"/>
    <w:rsid w:val="2AF22F7F"/>
    <w:rsid w:val="2AF327C9"/>
    <w:rsid w:val="2AF341CC"/>
    <w:rsid w:val="2AF429F9"/>
    <w:rsid w:val="2AF608B1"/>
    <w:rsid w:val="2AF62C95"/>
    <w:rsid w:val="2AF81091"/>
    <w:rsid w:val="2AF92649"/>
    <w:rsid w:val="2AF92BAE"/>
    <w:rsid w:val="2AFB7903"/>
    <w:rsid w:val="2AFC6845"/>
    <w:rsid w:val="2AFE3492"/>
    <w:rsid w:val="2B012DCA"/>
    <w:rsid w:val="2B017647"/>
    <w:rsid w:val="2B017EF8"/>
    <w:rsid w:val="2B0235B9"/>
    <w:rsid w:val="2B0244AC"/>
    <w:rsid w:val="2B035842"/>
    <w:rsid w:val="2B0605AA"/>
    <w:rsid w:val="2B0611E0"/>
    <w:rsid w:val="2B065DDF"/>
    <w:rsid w:val="2B080918"/>
    <w:rsid w:val="2B0849D5"/>
    <w:rsid w:val="2B0B0E6B"/>
    <w:rsid w:val="2B0C5821"/>
    <w:rsid w:val="2B0C7116"/>
    <w:rsid w:val="2B0D4B3C"/>
    <w:rsid w:val="2B0E53E6"/>
    <w:rsid w:val="2B0F7665"/>
    <w:rsid w:val="2B114214"/>
    <w:rsid w:val="2B1201FA"/>
    <w:rsid w:val="2B152B70"/>
    <w:rsid w:val="2B1600AE"/>
    <w:rsid w:val="2B1819E5"/>
    <w:rsid w:val="2B1A37F1"/>
    <w:rsid w:val="2B1D651C"/>
    <w:rsid w:val="2B1E58EA"/>
    <w:rsid w:val="2B221496"/>
    <w:rsid w:val="2B22752F"/>
    <w:rsid w:val="2B236A7B"/>
    <w:rsid w:val="2B257C9E"/>
    <w:rsid w:val="2B26234C"/>
    <w:rsid w:val="2B2630CD"/>
    <w:rsid w:val="2B263AED"/>
    <w:rsid w:val="2B2753D8"/>
    <w:rsid w:val="2B282706"/>
    <w:rsid w:val="2B28710B"/>
    <w:rsid w:val="2B2A75F1"/>
    <w:rsid w:val="2B2B4DA3"/>
    <w:rsid w:val="2B2C5BCF"/>
    <w:rsid w:val="2B2D16DB"/>
    <w:rsid w:val="2B2E56EE"/>
    <w:rsid w:val="2B30723D"/>
    <w:rsid w:val="2B341890"/>
    <w:rsid w:val="2B3466B4"/>
    <w:rsid w:val="2B346760"/>
    <w:rsid w:val="2B397795"/>
    <w:rsid w:val="2B3B0017"/>
    <w:rsid w:val="2B3C6DCD"/>
    <w:rsid w:val="2B410683"/>
    <w:rsid w:val="2B417770"/>
    <w:rsid w:val="2B422C05"/>
    <w:rsid w:val="2B42615B"/>
    <w:rsid w:val="2B43504D"/>
    <w:rsid w:val="2B463E0A"/>
    <w:rsid w:val="2B495DAD"/>
    <w:rsid w:val="2B50625E"/>
    <w:rsid w:val="2B533038"/>
    <w:rsid w:val="2B5441F5"/>
    <w:rsid w:val="2B556092"/>
    <w:rsid w:val="2B563EE5"/>
    <w:rsid w:val="2B566FA2"/>
    <w:rsid w:val="2B5759E5"/>
    <w:rsid w:val="2B575DA2"/>
    <w:rsid w:val="2B58486B"/>
    <w:rsid w:val="2B5947B6"/>
    <w:rsid w:val="2B5A070E"/>
    <w:rsid w:val="2B5A5CC9"/>
    <w:rsid w:val="2B5C4687"/>
    <w:rsid w:val="2B5C5A16"/>
    <w:rsid w:val="2B5F74E8"/>
    <w:rsid w:val="2B5F7C4A"/>
    <w:rsid w:val="2B630D20"/>
    <w:rsid w:val="2B6634BB"/>
    <w:rsid w:val="2B674664"/>
    <w:rsid w:val="2B6A1048"/>
    <w:rsid w:val="2B6A7424"/>
    <w:rsid w:val="2B6B6F96"/>
    <w:rsid w:val="2B6E245C"/>
    <w:rsid w:val="2B6E490D"/>
    <w:rsid w:val="2B6F33B2"/>
    <w:rsid w:val="2B70196D"/>
    <w:rsid w:val="2B76244D"/>
    <w:rsid w:val="2B763BFD"/>
    <w:rsid w:val="2B766454"/>
    <w:rsid w:val="2B7678B3"/>
    <w:rsid w:val="2B767DEF"/>
    <w:rsid w:val="2B784DA2"/>
    <w:rsid w:val="2B7A32D0"/>
    <w:rsid w:val="2B7B70F6"/>
    <w:rsid w:val="2B7E05A7"/>
    <w:rsid w:val="2B7F03F4"/>
    <w:rsid w:val="2B813021"/>
    <w:rsid w:val="2B814DD8"/>
    <w:rsid w:val="2B820C26"/>
    <w:rsid w:val="2B82787A"/>
    <w:rsid w:val="2B831F57"/>
    <w:rsid w:val="2B85409F"/>
    <w:rsid w:val="2B856F10"/>
    <w:rsid w:val="2B8B0D00"/>
    <w:rsid w:val="2B8B702C"/>
    <w:rsid w:val="2B8C4C6E"/>
    <w:rsid w:val="2B8E4FE1"/>
    <w:rsid w:val="2B8F7DC4"/>
    <w:rsid w:val="2B9216DB"/>
    <w:rsid w:val="2B92524A"/>
    <w:rsid w:val="2B95042E"/>
    <w:rsid w:val="2B9637A0"/>
    <w:rsid w:val="2B9666F2"/>
    <w:rsid w:val="2B97226D"/>
    <w:rsid w:val="2B98005E"/>
    <w:rsid w:val="2B9814E1"/>
    <w:rsid w:val="2B9A0931"/>
    <w:rsid w:val="2B9A1323"/>
    <w:rsid w:val="2B9E645C"/>
    <w:rsid w:val="2BA013D5"/>
    <w:rsid w:val="2BA07DF1"/>
    <w:rsid w:val="2BA16BB7"/>
    <w:rsid w:val="2BA16FFA"/>
    <w:rsid w:val="2BA302E2"/>
    <w:rsid w:val="2BA44BCB"/>
    <w:rsid w:val="2BA73531"/>
    <w:rsid w:val="2BA917FC"/>
    <w:rsid w:val="2BAA09C4"/>
    <w:rsid w:val="2BAA58BD"/>
    <w:rsid w:val="2BAB68FC"/>
    <w:rsid w:val="2BAF3AC3"/>
    <w:rsid w:val="2BB0307A"/>
    <w:rsid w:val="2BB13AE8"/>
    <w:rsid w:val="2BB16ABB"/>
    <w:rsid w:val="2BB476F5"/>
    <w:rsid w:val="2BB551B1"/>
    <w:rsid w:val="2BB568FF"/>
    <w:rsid w:val="2BB91073"/>
    <w:rsid w:val="2BB94D5B"/>
    <w:rsid w:val="2BBB1A93"/>
    <w:rsid w:val="2BBF531F"/>
    <w:rsid w:val="2BC065D6"/>
    <w:rsid w:val="2BC50FD2"/>
    <w:rsid w:val="2BC61132"/>
    <w:rsid w:val="2BC817AE"/>
    <w:rsid w:val="2BC925C7"/>
    <w:rsid w:val="2BC92B42"/>
    <w:rsid w:val="2BC95095"/>
    <w:rsid w:val="2BCD2ADB"/>
    <w:rsid w:val="2BCE34C5"/>
    <w:rsid w:val="2BD72651"/>
    <w:rsid w:val="2BDA3F63"/>
    <w:rsid w:val="2BDB3AFB"/>
    <w:rsid w:val="2BDC63A7"/>
    <w:rsid w:val="2BDC7444"/>
    <w:rsid w:val="2BDF2ECD"/>
    <w:rsid w:val="2BE10400"/>
    <w:rsid w:val="2BE22D04"/>
    <w:rsid w:val="2BE86170"/>
    <w:rsid w:val="2BE90A3C"/>
    <w:rsid w:val="2BEA3AE6"/>
    <w:rsid w:val="2BEE5680"/>
    <w:rsid w:val="2BEE6FA1"/>
    <w:rsid w:val="2BF41D6D"/>
    <w:rsid w:val="2BF47EFA"/>
    <w:rsid w:val="2BF850DA"/>
    <w:rsid w:val="2BF90E54"/>
    <w:rsid w:val="2BFA65AE"/>
    <w:rsid w:val="2BFB180D"/>
    <w:rsid w:val="2BFF44E9"/>
    <w:rsid w:val="2C033321"/>
    <w:rsid w:val="2C067E3D"/>
    <w:rsid w:val="2C080A17"/>
    <w:rsid w:val="2C0935B8"/>
    <w:rsid w:val="2C0D5C8A"/>
    <w:rsid w:val="2C126EB4"/>
    <w:rsid w:val="2C135DAB"/>
    <w:rsid w:val="2C1629A5"/>
    <w:rsid w:val="2C172067"/>
    <w:rsid w:val="2C190290"/>
    <w:rsid w:val="2C1A16E5"/>
    <w:rsid w:val="2C1B4025"/>
    <w:rsid w:val="2C1B5E59"/>
    <w:rsid w:val="2C1C2824"/>
    <w:rsid w:val="2C2021E7"/>
    <w:rsid w:val="2C220757"/>
    <w:rsid w:val="2C242971"/>
    <w:rsid w:val="2C2540D6"/>
    <w:rsid w:val="2C2D0CD4"/>
    <w:rsid w:val="2C2F0627"/>
    <w:rsid w:val="2C2F7C79"/>
    <w:rsid w:val="2C332104"/>
    <w:rsid w:val="2C342DFC"/>
    <w:rsid w:val="2C345844"/>
    <w:rsid w:val="2C360F1A"/>
    <w:rsid w:val="2C3708DC"/>
    <w:rsid w:val="2C3763F9"/>
    <w:rsid w:val="2C3866B2"/>
    <w:rsid w:val="2C4013EB"/>
    <w:rsid w:val="2C41149A"/>
    <w:rsid w:val="2C4141AA"/>
    <w:rsid w:val="2C420239"/>
    <w:rsid w:val="2C4256B1"/>
    <w:rsid w:val="2C427534"/>
    <w:rsid w:val="2C452377"/>
    <w:rsid w:val="2C457305"/>
    <w:rsid w:val="2C4631E9"/>
    <w:rsid w:val="2C474012"/>
    <w:rsid w:val="2C481B6A"/>
    <w:rsid w:val="2C5400F1"/>
    <w:rsid w:val="2C551D12"/>
    <w:rsid w:val="2C556CB1"/>
    <w:rsid w:val="2C566C52"/>
    <w:rsid w:val="2C571A01"/>
    <w:rsid w:val="2C597188"/>
    <w:rsid w:val="2C5A0423"/>
    <w:rsid w:val="2C5A0CB5"/>
    <w:rsid w:val="2C5B140A"/>
    <w:rsid w:val="2C5D77A4"/>
    <w:rsid w:val="2C5E3ACD"/>
    <w:rsid w:val="2C5F016A"/>
    <w:rsid w:val="2C600594"/>
    <w:rsid w:val="2C614E46"/>
    <w:rsid w:val="2C6176A5"/>
    <w:rsid w:val="2C617CC7"/>
    <w:rsid w:val="2C620D3B"/>
    <w:rsid w:val="2C6335B8"/>
    <w:rsid w:val="2C643A07"/>
    <w:rsid w:val="2C651DB9"/>
    <w:rsid w:val="2C655EF3"/>
    <w:rsid w:val="2C660303"/>
    <w:rsid w:val="2C662110"/>
    <w:rsid w:val="2C662521"/>
    <w:rsid w:val="2C680304"/>
    <w:rsid w:val="2C684A11"/>
    <w:rsid w:val="2C687432"/>
    <w:rsid w:val="2C69717F"/>
    <w:rsid w:val="2C697F65"/>
    <w:rsid w:val="2C6B5AFB"/>
    <w:rsid w:val="2C732859"/>
    <w:rsid w:val="2C732ACD"/>
    <w:rsid w:val="2C753F6B"/>
    <w:rsid w:val="2C7807CE"/>
    <w:rsid w:val="2C7855ED"/>
    <w:rsid w:val="2C7A39EC"/>
    <w:rsid w:val="2C7C5AE2"/>
    <w:rsid w:val="2C8177EF"/>
    <w:rsid w:val="2C830782"/>
    <w:rsid w:val="2C832FEA"/>
    <w:rsid w:val="2C846B8E"/>
    <w:rsid w:val="2C855E07"/>
    <w:rsid w:val="2C890AFD"/>
    <w:rsid w:val="2C8F4084"/>
    <w:rsid w:val="2C922E46"/>
    <w:rsid w:val="2C923306"/>
    <w:rsid w:val="2C923AE5"/>
    <w:rsid w:val="2C963211"/>
    <w:rsid w:val="2C9A0847"/>
    <w:rsid w:val="2CA05FEF"/>
    <w:rsid w:val="2CA4104F"/>
    <w:rsid w:val="2CA42031"/>
    <w:rsid w:val="2CA55464"/>
    <w:rsid w:val="2CA62036"/>
    <w:rsid w:val="2CA62B32"/>
    <w:rsid w:val="2CA6632C"/>
    <w:rsid w:val="2CA72AD8"/>
    <w:rsid w:val="2CA7370D"/>
    <w:rsid w:val="2CAA2AB7"/>
    <w:rsid w:val="2CAD3F16"/>
    <w:rsid w:val="2CB36F32"/>
    <w:rsid w:val="2CB612D9"/>
    <w:rsid w:val="2CB61AE3"/>
    <w:rsid w:val="2CB763AF"/>
    <w:rsid w:val="2CBA05BA"/>
    <w:rsid w:val="2CBB4C72"/>
    <w:rsid w:val="2CBD060F"/>
    <w:rsid w:val="2CC053BE"/>
    <w:rsid w:val="2CC177CF"/>
    <w:rsid w:val="2CC23491"/>
    <w:rsid w:val="2CC3468A"/>
    <w:rsid w:val="2CC50BE3"/>
    <w:rsid w:val="2CC53BF7"/>
    <w:rsid w:val="2CC65684"/>
    <w:rsid w:val="2CC6625A"/>
    <w:rsid w:val="2CC67269"/>
    <w:rsid w:val="2CC91CA9"/>
    <w:rsid w:val="2CC92970"/>
    <w:rsid w:val="2CC938B1"/>
    <w:rsid w:val="2CD02FAF"/>
    <w:rsid w:val="2CD17D90"/>
    <w:rsid w:val="2CD458A4"/>
    <w:rsid w:val="2CD46A1D"/>
    <w:rsid w:val="2CD552A3"/>
    <w:rsid w:val="2CD55D0D"/>
    <w:rsid w:val="2CD604FB"/>
    <w:rsid w:val="2CDC45B1"/>
    <w:rsid w:val="2CDD6F3B"/>
    <w:rsid w:val="2CDF08C8"/>
    <w:rsid w:val="2CE11A25"/>
    <w:rsid w:val="2CE550A6"/>
    <w:rsid w:val="2CEA3941"/>
    <w:rsid w:val="2CEB6B63"/>
    <w:rsid w:val="2CEC3E6C"/>
    <w:rsid w:val="2CED1638"/>
    <w:rsid w:val="2CF0726A"/>
    <w:rsid w:val="2CF115E1"/>
    <w:rsid w:val="2CF302D7"/>
    <w:rsid w:val="2CF31D9B"/>
    <w:rsid w:val="2CF73C38"/>
    <w:rsid w:val="2CFE1451"/>
    <w:rsid w:val="2CFE1DC5"/>
    <w:rsid w:val="2CFF415C"/>
    <w:rsid w:val="2D015BC0"/>
    <w:rsid w:val="2D023433"/>
    <w:rsid w:val="2D03620F"/>
    <w:rsid w:val="2D056D3F"/>
    <w:rsid w:val="2D063A64"/>
    <w:rsid w:val="2D0D113E"/>
    <w:rsid w:val="2D0E0813"/>
    <w:rsid w:val="2D0E5495"/>
    <w:rsid w:val="2D104E25"/>
    <w:rsid w:val="2D124398"/>
    <w:rsid w:val="2D137A1D"/>
    <w:rsid w:val="2D1444C7"/>
    <w:rsid w:val="2D1463A8"/>
    <w:rsid w:val="2D163F26"/>
    <w:rsid w:val="2D177348"/>
    <w:rsid w:val="2D181D32"/>
    <w:rsid w:val="2D1C0753"/>
    <w:rsid w:val="2D1C1E79"/>
    <w:rsid w:val="2D203E99"/>
    <w:rsid w:val="2D221A7A"/>
    <w:rsid w:val="2D222C1C"/>
    <w:rsid w:val="2D2241EB"/>
    <w:rsid w:val="2D2407F6"/>
    <w:rsid w:val="2D256FFF"/>
    <w:rsid w:val="2D26072A"/>
    <w:rsid w:val="2D264A6E"/>
    <w:rsid w:val="2D276E48"/>
    <w:rsid w:val="2D2900FD"/>
    <w:rsid w:val="2D294D74"/>
    <w:rsid w:val="2D2B0B59"/>
    <w:rsid w:val="2D2C03BD"/>
    <w:rsid w:val="2D2D0468"/>
    <w:rsid w:val="2D2D2344"/>
    <w:rsid w:val="2D2F357F"/>
    <w:rsid w:val="2D2F7008"/>
    <w:rsid w:val="2D3071FF"/>
    <w:rsid w:val="2D312CF6"/>
    <w:rsid w:val="2D312FA6"/>
    <w:rsid w:val="2D361C88"/>
    <w:rsid w:val="2D366440"/>
    <w:rsid w:val="2D367AEC"/>
    <w:rsid w:val="2D37064F"/>
    <w:rsid w:val="2D376AAD"/>
    <w:rsid w:val="2D39251C"/>
    <w:rsid w:val="2D3D4DC3"/>
    <w:rsid w:val="2D3E5D67"/>
    <w:rsid w:val="2D3F555A"/>
    <w:rsid w:val="2D43272E"/>
    <w:rsid w:val="2D433251"/>
    <w:rsid w:val="2D441210"/>
    <w:rsid w:val="2D472DE2"/>
    <w:rsid w:val="2D481BC1"/>
    <w:rsid w:val="2D4D0BAB"/>
    <w:rsid w:val="2D5215A0"/>
    <w:rsid w:val="2D522B08"/>
    <w:rsid w:val="2D5769D2"/>
    <w:rsid w:val="2D5817D3"/>
    <w:rsid w:val="2D5873D2"/>
    <w:rsid w:val="2D594A98"/>
    <w:rsid w:val="2D5979FB"/>
    <w:rsid w:val="2D5E6C36"/>
    <w:rsid w:val="2D5E72A0"/>
    <w:rsid w:val="2D5E7DC1"/>
    <w:rsid w:val="2D5F3744"/>
    <w:rsid w:val="2D5F41F4"/>
    <w:rsid w:val="2D6223F1"/>
    <w:rsid w:val="2D64502A"/>
    <w:rsid w:val="2D664AFC"/>
    <w:rsid w:val="2D672763"/>
    <w:rsid w:val="2D6A5902"/>
    <w:rsid w:val="2D6B253C"/>
    <w:rsid w:val="2D6D3AB6"/>
    <w:rsid w:val="2D6F2A3C"/>
    <w:rsid w:val="2D713477"/>
    <w:rsid w:val="2D7245E9"/>
    <w:rsid w:val="2D764858"/>
    <w:rsid w:val="2D7827C7"/>
    <w:rsid w:val="2D7A3E65"/>
    <w:rsid w:val="2D7B63E4"/>
    <w:rsid w:val="2D7C5655"/>
    <w:rsid w:val="2D7D511E"/>
    <w:rsid w:val="2D7D6A45"/>
    <w:rsid w:val="2D8073C6"/>
    <w:rsid w:val="2D810D08"/>
    <w:rsid w:val="2D811B4D"/>
    <w:rsid w:val="2D821906"/>
    <w:rsid w:val="2D832B36"/>
    <w:rsid w:val="2D835CB9"/>
    <w:rsid w:val="2D845ED7"/>
    <w:rsid w:val="2D8571AC"/>
    <w:rsid w:val="2D885FBA"/>
    <w:rsid w:val="2D8A3A48"/>
    <w:rsid w:val="2D8B0651"/>
    <w:rsid w:val="2D8F4C09"/>
    <w:rsid w:val="2D960D18"/>
    <w:rsid w:val="2D97532F"/>
    <w:rsid w:val="2D976730"/>
    <w:rsid w:val="2D98171A"/>
    <w:rsid w:val="2D984A16"/>
    <w:rsid w:val="2D9B1C72"/>
    <w:rsid w:val="2D9D7B6E"/>
    <w:rsid w:val="2DA21E65"/>
    <w:rsid w:val="2DA75C93"/>
    <w:rsid w:val="2DA769B3"/>
    <w:rsid w:val="2DA81413"/>
    <w:rsid w:val="2DA86E21"/>
    <w:rsid w:val="2DA93D9B"/>
    <w:rsid w:val="2DAA342D"/>
    <w:rsid w:val="2DAE0ACA"/>
    <w:rsid w:val="2DB12566"/>
    <w:rsid w:val="2DB31585"/>
    <w:rsid w:val="2DB3237D"/>
    <w:rsid w:val="2DB336B1"/>
    <w:rsid w:val="2DB91B71"/>
    <w:rsid w:val="2DBA0524"/>
    <w:rsid w:val="2DBE3261"/>
    <w:rsid w:val="2DC27AB9"/>
    <w:rsid w:val="2DC41E89"/>
    <w:rsid w:val="2DC47C48"/>
    <w:rsid w:val="2DC74F3B"/>
    <w:rsid w:val="2DC87A3E"/>
    <w:rsid w:val="2DCA6971"/>
    <w:rsid w:val="2DCB08DD"/>
    <w:rsid w:val="2DCC4C23"/>
    <w:rsid w:val="2DCE3A71"/>
    <w:rsid w:val="2DCE4468"/>
    <w:rsid w:val="2DD06365"/>
    <w:rsid w:val="2DD21697"/>
    <w:rsid w:val="2DD46C1A"/>
    <w:rsid w:val="2DD5662A"/>
    <w:rsid w:val="2DD643DE"/>
    <w:rsid w:val="2DDB2484"/>
    <w:rsid w:val="2DDC1290"/>
    <w:rsid w:val="2DDC6D91"/>
    <w:rsid w:val="2DE04D6F"/>
    <w:rsid w:val="2DE06D3D"/>
    <w:rsid w:val="2DE20000"/>
    <w:rsid w:val="2DE546BD"/>
    <w:rsid w:val="2DE57B57"/>
    <w:rsid w:val="2DE66530"/>
    <w:rsid w:val="2DE807F8"/>
    <w:rsid w:val="2DEB28A2"/>
    <w:rsid w:val="2DEB56C5"/>
    <w:rsid w:val="2DEE0BBE"/>
    <w:rsid w:val="2DEE4353"/>
    <w:rsid w:val="2DEF3AB6"/>
    <w:rsid w:val="2DF2793E"/>
    <w:rsid w:val="2DF40289"/>
    <w:rsid w:val="2DF436AE"/>
    <w:rsid w:val="2DF66028"/>
    <w:rsid w:val="2DF9398E"/>
    <w:rsid w:val="2DFA0122"/>
    <w:rsid w:val="2DFB5493"/>
    <w:rsid w:val="2DFB78D6"/>
    <w:rsid w:val="2DFC6983"/>
    <w:rsid w:val="2E03270C"/>
    <w:rsid w:val="2E036E31"/>
    <w:rsid w:val="2E0421A3"/>
    <w:rsid w:val="2E046BEA"/>
    <w:rsid w:val="2E054C11"/>
    <w:rsid w:val="2E0864DB"/>
    <w:rsid w:val="2E0A4554"/>
    <w:rsid w:val="2E0B0C01"/>
    <w:rsid w:val="2E0D4353"/>
    <w:rsid w:val="2E0E57F3"/>
    <w:rsid w:val="2E0E64B0"/>
    <w:rsid w:val="2E110110"/>
    <w:rsid w:val="2E110251"/>
    <w:rsid w:val="2E130023"/>
    <w:rsid w:val="2E143BED"/>
    <w:rsid w:val="2E160A79"/>
    <w:rsid w:val="2E1637FA"/>
    <w:rsid w:val="2E17209F"/>
    <w:rsid w:val="2E185292"/>
    <w:rsid w:val="2E187A77"/>
    <w:rsid w:val="2E1914BC"/>
    <w:rsid w:val="2E1A132F"/>
    <w:rsid w:val="2E1D7645"/>
    <w:rsid w:val="2E226830"/>
    <w:rsid w:val="2E23395F"/>
    <w:rsid w:val="2E235C79"/>
    <w:rsid w:val="2E2753C9"/>
    <w:rsid w:val="2E277311"/>
    <w:rsid w:val="2E282FC6"/>
    <w:rsid w:val="2E28577B"/>
    <w:rsid w:val="2E2A233C"/>
    <w:rsid w:val="2E2B0B45"/>
    <w:rsid w:val="2E2B5D34"/>
    <w:rsid w:val="2E2C3D3B"/>
    <w:rsid w:val="2E2C757F"/>
    <w:rsid w:val="2E3069D4"/>
    <w:rsid w:val="2E3215DB"/>
    <w:rsid w:val="2E352933"/>
    <w:rsid w:val="2E354614"/>
    <w:rsid w:val="2E367280"/>
    <w:rsid w:val="2E37347A"/>
    <w:rsid w:val="2E3742EE"/>
    <w:rsid w:val="2E3A1047"/>
    <w:rsid w:val="2E3B7C3A"/>
    <w:rsid w:val="2E3D0BD5"/>
    <w:rsid w:val="2E446A01"/>
    <w:rsid w:val="2E476825"/>
    <w:rsid w:val="2E4861F1"/>
    <w:rsid w:val="2E4957B3"/>
    <w:rsid w:val="2E4C2508"/>
    <w:rsid w:val="2E50762D"/>
    <w:rsid w:val="2E5403FB"/>
    <w:rsid w:val="2E551580"/>
    <w:rsid w:val="2E5679CA"/>
    <w:rsid w:val="2E581F6C"/>
    <w:rsid w:val="2E5A1690"/>
    <w:rsid w:val="2E5A5B25"/>
    <w:rsid w:val="2E5B27F9"/>
    <w:rsid w:val="2E5B2C7D"/>
    <w:rsid w:val="2E5C20A2"/>
    <w:rsid w:val="2E5D4779"/>
    <w:rsid w:val="2E5E29D0"/>
    <w:rsid w:val="2E604935"/>
    <w:rsid w:val="2E622B55"/>
    <w:rsid w:val="2E660714"/>
    <w:rsid w:val="2E66652B"/>
    <w:rsid w:val="2E6926EB"/>
    <w:rsid w:val="2E6978BD"/>
    <w:rsid w:val="2E697CEB"/>
    <w:rsid w:val="2E6A061E"/>
    <w:rsid w:val="2E6A2F4B"/>
    <w:rsid w:val="2E6A4E00"/>
    <w:rsid w:val="2E6A5058"/>
    <w:rsid w:val="2E6D2551"/>
    <w:rsid w:val="2E6D5343"/>
    <w:rsid w:val="2E6E42EB"/>
    <w:rsid w:val="2E7208E1"/>
    <w:rsid w:val="2E7401C2"/>
    <w:rsid w:val="2E7430CA"/>
    <w:rsid w:val="2E746DA9"/>
    <w:rsid w:val="2E7479A4"/>
    <w:rsid w:val="2E78099D"/>
    <w:rsid w:val="2E7907F3"/>
    <w:rsid w:val="2E7A6AC6"/>
    <w:rsid w:val="2E7B1681"/>
    <w:rsid w:val="2E7C26D5"/>
    <w:rsid w:val="2E7C5B70"/>
    <w:rsid w:val="2E7D54FF"/>
    <w:rsid w:val="2E7E00D7"/>
    <w:rsid w:val="2E811D67"/>
    <w:rsid w:val="2E81775F"/>
    <w:rsid w:val="2E84648E"/>
    <w:rsid w:val="2E86590A"/>
    <w:rsid w:val="2E870AE1"/>
    <w:rsid w:val="2E8711C8"/>
    <w:rsid w:val="2E89453E"/>
    <w:rsid w:val="2E8A3ED7"/>
    <w:rsid w:val="2E8C6BA1"/>
    <w:rsid w:val="2E8E3BDB"/>
    <w:rsid w:val="2E902520"/>
    <w:rsid w:val="2E915047"/>
    <w:rsid w:val="2E935621"/>
    <w:rsid w:val="2E9430D5"/>
    <w:rsid w:val="2E955564"/>
    <w:rsid w:val="2E960A34"/>
    <w:rsid w:val="2E96601D"/>
    <w:rsid w:val="2E97771B"/>
    <w:rsid w:val="2E992256"/>
    <w:rsid w:val="2E99681E"/>
    <w:rsid w:val="2E9B0F8C"/>
    <w:rsid w:val="2E9B13A4"/>
    <w:rsid w:val="2E9C5614"/>
    <w:rsid w:val="2E9D1046"/>
    <w:rsid w:val="2EA43E51"/>
    <w:rsid w:val="2EA76751"/>
    <w:rsid w:val="2EAE2547"/>
    <w:rsid w:val="2EAE36AC"/>
    <w:rsid w:val="2EAE75CB"/>
    <w:rsid w:val="2EB36B2A"/>
    <w:rsid w:val="2EB40178"/>
    <w:rsid w:val="2EB5526E"/>
    <w:rsid w:val="2EB64AE4"/>
    <w:rsid w:val="2EB7257D"/>
    <w:rsid w:val="2EBB5F10"/>
    <w:rsid w:val="2EC16F56"/>
    <w:rsid w:val="2EC552AD"/>
    <w:rsid w:val="2EC64C05"/>
    <w:rsid w:val="2ECA0755"/>
    <w:rsid w:val="2ECC43D6"/>
    <w:rsid w:val="2ECD1AE0"/>
    <w:rsid w:val="2ECE023F"/>
    <w:rsid w:val="2ECF47D5"/>
    <w:rsid w:val="2ECF5587"/>
    <w:rsid w:val="2ED03A46"/>
    <w:rsid w:val="2ED673AF"/>
    <w:rsid w:val="2ED87438"/>
    <w:rsid w:val="2ED91C91"/>
    <w:rsid w:val="2EDC4D52"/>
    <w:rsid w:val="2EDC6D7A"/>
    <w:rsid w:val="2EDD7737"/>
    <w:rsid w:val="2EDE4E0E"/>
    <w:rsid w:val="2EDE514E"/>
    <w:rsid w:val="2EE06130"/>
    <w:rsid w:val="2EE2702F"/>
    <w:rsid w:val="2EE304AD"/>
    <w:rsid w:val="2EE632EE"/>
    <w:rsid w:val="2EE74074"/>
    <w:rsid w:val="2EEB0CD2"/>
    <w:rsid w:val="2EEB3C7D"/>
    <w:rsid w:val="2EEC3C35"/>
    <w:rsid w:val="2EED3051"/>
    <w:rsid w:val="2EF2144C"/>
    <w:rsid w:val="2EF43820"/>
    <w:rsid w:val="2EF579FD"/>
    <w:rsid w:val="2EF82CBE"/>
    <w:rsid w:val="2EFB1AD3"/>
    <w:rsid w:val="2EFD78CF"/>
    <w:rsid w:val="2EFF3ADD"/>
    <w:rsid w:val="2F0009F1"/>
    <w:rsid w:val="2F025F0C"/>
    <w:rsid w:val="2F0563D2"/>
    <w:rsid w:val="2F083BC5"/>
    <w:rsid w:val="2F094822"/>
    <w:rsid w:val="2F0B0C54"/>
    <w:rsid w:val="2F0C752D"/>
    <w:rsid w:val="2F0D28F9"/>
    <w:rsid w:val="2F0D4DED"/>
    <w:rsid w:val="2F0F024A"/>
    <w:rsid w:val="2F11733A"/>
    <w:rsid w:val="2F154EEF"/>
    <w:rsid w:val="2F173125"/>
    <w:rsid w:val="2F174C5A"/>
    <w:rsid w:val="2F1A73E2"/>
    <w:rsid w:val="2F1A785D"/>
    <w:rsid w:val="2F2059FE"/>
    <w:rsid w:val="2F273986"/>
    <w:rsid w:val="2F281077"/>
    <w:rsid w:val="2F283B36"/>
    <w:rsid w:val="2F2A0BEF"/>
    <w:rsid w:val="2F2A76FE"/>
    <w:rsid w:val="2F2C16B8"/>
    <w:rsid w:val="2F2C4E4A"/>
    <w:rsid w:val="2F2F046B"/>
    <w:rsid w:val="2F3079B2"/>
    <w:rsid w:val="2F314D98"/>
    <w:rsid w:val="2F342F88"/>
    <w:rsid w:val="2F345CF7"/>
    <w:rsid w:val="2F3B13AB"/>
    <w:rsid w:val="2F3B69AB"/>
    <w:rsid w:val="2F3C46A7"/>
    <w:rsid w:val="2F3C7B4A"/>
    <w:rsid w:val="2F3F7A0D"/>
    <w:rsid w:val="2F404B18"/>
    <w:rsid w:val="2F414280"/>
    <w:rsid w:val="2F4547B1"/>
    <w:rsid w:val="2F46046B"/>
    <w:rsid w:val="2F4670CC"/>
    <w:rsid w:val="2F471F6C"/>
    <w:rsid w:val="2F492A37"/>
    <w:rsid w:val="2F4A27DC"/>
    <w:rsid w:val="2F4B06E7"/>
    <w:rsid w:val="2F4B4C15"/>
    <w:rsid w:val="2F50078C"/>
    <w:rsid w:val="2F502D86"/>
    <w:rsid w:val="2F531069"/>
    <w:rsid w:val="2F5352A8"/>
    <w:rsid w:val="2F553804"/>
    <w:rsid w:val="2F554CAB"/>
    <w:rsid w:val="2F562924"/>
    <w:rsid w:val="2F563E57"/>
    <w:rsid w:val="2F5701C1"/>
    <w:rsid w:val="2F585D61"/>
    <w:rsid w:val="2F5C081C"/>
    <w:rsid w:val="2F5D23D6"/>
    <w:rsid w:val="2F5E0F69"/>
    <w:rsid w:val="2F5E54D1"/>
    <w:rsid w:val="2F5F0F90"/>
    <w:rsid w:val="2F604350"/>
    <w:rsid w:val="2F631D1F"/>
    <w:rsid w:val="2F647130"/>
    <w:rsid w:val="2F660D69"/>
    <w:rsid w:val="2F6A31A6"/>
    <w:rsid w:val="2F6A56AA"/>
    <w:rsid w:val="2F6C2AEC"/>
    <w:rsid w:val="2F6C3EF2"/>
    <w:rsid w:val="2F6F23FC"/>
    <w:rsid w:val="2F7167D0"/>
    <w:rsid w:val="2F7322AC"/>
    <w:rsid w:val="2F736938"/>
    <w:rsid w:val="2F76515B"/>
    <w:rsid w:val="2F7A1324"/>
    <w:rsid w:val="2F7C3D90"/>
    <w:rsid w:val="2F814987"/>
    <w:rsid w:val="2F820066"/>
    <w:rsid w:val="2F84639A"/>
    <w:rsid w:val="2F874480"/>
    <w:rsid w:val="2F87668F"/>
    <w:rsid w:val="2F8E7C2E"/>
    <w:rsid w:val="2F8F7AB1"/>
    <w:rsid w:val="2F9242A3"/>
    <w:rsid w:val="2F936289"/>
    <w:rsid w:val="2F957F84"/>
    <w:rsid w:val="2F9778F4"/>
    <w:rsid w:val="2F9A6DAD"/>
    <w:rsid w:val="2F9B2B6E"/>
    <w:rsid w:val="2F9E009D"/>
    <w:rsid w:val="2F9F762D"/>
    <w:rsid w:val="2F9F7AFA"/>
    <w:rsid w:val="2FA01A33"/>
    <w:rsid w:val="2FA16ED4"/>
    <w:rsid w:val="2FA253CA"/>
    <w:rsid w:val="2FA27CF2"/>
    <w:rsid w:val="2FA351B4"/>
    <w:rsid w:val="2FA5532B"/>
    <w:rsid w:val="2FA56638"/>
    <w:rsid w:val="2FAA1141"/>
    <w:rsid w:val="2FAA56DC"/>
    <w:rsid w:val="2FAA71CB"/>
    <w:rsid w:val="2FAE5402"/>
    <w:rsid w:val="2FAF5381"/>
    <w:rsid w:val="2FB1664E"/>
    <w:rsid w:val="2FBA26F3"/>
    <w:rsid w:val="2FBC6573"/>
    <w:rsid w:val="2FBC7D5A"/>
    <w:rsid w:val="2FBE417D"/>
    <w:rsid w:val="2FBF0691"/>
    <w:rsid w:val="2FBF32CC"/>
    <w:rsid w:val="2FC00C0B"/>
    <w:rsid w:val="2FC40769"/>
    <w:rsid w:val="2FC853D2"/>
    <w:rsid w:val="2FC8686E"/>
    <w:rsid w:val="2FCA4F5B"/>
    <w:rsid w:val="2FCB1664"/>
    <w:rsid w:val="2FCB1ADA"/>
    <w:rsid w:val="2FCC0BE1"/>
    <w:rsid w:val="2FCC3984"/>
    <w:rsid w:val="2FCF500B"/>
    <w:rsid w:val="2FD03268"/>
    <w:rsid w:val="2FD050C9"/>
    <w:rsid w:val="2FD12057"/>
    <w:rsid w:val="2FD255A6"/>
    <w:rsid w:val="2FD46576"/>
    <w:rsid w:val="2FD57CCD"/>
    <w:rsid w:val="2FD7506C"/>
    <w:rsid w:val="2FD9399B"/>
    <w:rsid w:val="2FD939D6"/>
    <w:rsid w:val="2FD96BFD"/>
    <w:rsid w:val="2FDB71BE"/>
    <w:rsid w:val="2FDD4FE8"/>
    <w:rsid w:val="2FDE52F7"/>
    <w:rsid w:val="2FDE5642"/>
    <w:rsid w:val="2FDF1E60"/>
    <w:rsid w:val="2FDF298E"/>
    <w:rsid w:val="2FDF5E66"/>
    <w:rsid w:val="2FE34669"/>
    <w:rsid w:val="2FE4057D"/>
    <w:rsid w:val="2FE518E0"/>
    <w:rsid w:val="2FE566FB"/>
    <w:rsid w:val="2FE66C75"/>
    <w:rsid w:val="2FE72A9D"/>
    <w:rsid w:val="2FE7338B"/>
    <w:rsid w:val="2FE74E79"/>
    <w:rsid w:val="2FE80184"/>
    <w:rsid w:val="2FE908DF"/>
    <w:rsid w:val="2FEF6480"/>
    <w:rsid w:val="2FF3727E"/>
    <w:rsid w:val="2FF37BF4"/>
    <w:rsid w:val="2FF45CBE"/>
    <w:rsid w:val="2FF51A89"/>
    <w:rsid w:val="2FF819FA"/>
    <w:rsid w:val="2FFC521B"/>
    <w:rsid w:val="2FFE66DC"/>
    <w:rsid w:val="2FFF400B"/>
    <w:rsid w:val="300137A6"/>
    <w:rsid w:val="30040EBA"/>
    <w:rsid w:val="30053154"/>
    <w:rsid w:val="300620E4"/>
    <w:rsid w:val="30067151"/>
    <w:rsid w:val="30074F83"/>
    <w:rsid w:val="30085073"/>
    <w:rsid w:val="30087E80"/>
    <w:rsid w:val="3009331E"/>
    <w:rsid w:val="300A2B90"/>
    <w:rsid w:val="300A4C88"/>
    <w:rsid w:val="300B1A2F"/>
    <w:rsid w:val="300D7C4F"/>
    <w:rsid w:val="300E1E01"/>
    <w:rsid w:val="300E2FDC"/>
    <w:rsid w:val="301011C8"/>
    <w:rsid w:val="30131B5A"/>
    <w:rsid w:val="30155D87"/>
    <w:rsid w:val="30157D5A"/>
    <w:rsid w:val="3016457F"/>
    <w:rsid w:val="3018284B"/>
    <w:rsid w:val="301E6A31"/>
    <w:rsid w:val="301F3BE1"/>
    <w:rsid w:val="30204CFC"/>
    <w:rsid w:val="302157AC"/>
    <w:rsid w:val="302273DC"/>
    <w:rsid w:val="30231772"/>
    <w:rsid w:val="30267CD2"/>
    <w:rsid w:val="30267F5B"/>
    <w:rsid w:val="302A0CD6"/>
    <w:rsid w:val="302A61C0"/>
    <w:rsid w:val="302D780C"/>
    <w:rsid w:val="302E4983"/>
    <w:rsid w:val="302E618A"/>
    <w:rsid w:val="302F2A71"/>
    <w:rsid w:val="302F3DF6"/>
    <w:rsid w:val="30332A94"/>
    <w:rsid w:val="30385158"/>
    <w:rsid w:val="303951F5"/>
    <w:rsid w:val="303973C3"/>
    <w:rsid w:val="303A6B74"/>
    <w:rsid w:val="303D13D2"/>
    <w:rsid w:val="303D3FD1"/>
    <w:rsid w:val="303E7B33"/>
    <w:rsid w:val="30414BA1"/>
    <w:rsid w:val="3042101F"/>
    <w:rsid w:val="30453BDF"/>
    <w:rsid w:val="30465464"/>
    <w:rsid w:val="3047052D"/>
    <w:rsid w:val="30490CC6"/>
    <w:rsid w:val="304A07D0"/>
    <w:rsid w:val="304E29B1"/>
    <w:rsid w:val="305927B5"/>
    <w:rsid w:val="305C413F"/>
    <w:rsid w:val="305C7A1B"/>
    <w:rsid w:val="305D50E8"/>
    <w:rsid w:val="305F0233"/>
    <w:rsid w:val="306401FD"/>
    <w:rsid w:val="30646B30"/>
    <w:rsid w:val="3066478F"/>
    <w:rsid w:val="30695006"/>
    <w:rsid w:val="306A672E"/>
    <w:rsid w:val="306A6F12"/>
    <w:rsid w:val="306E24BC"/>
    <w:rsid w:val="307118F6"/>
    <w:rsid w:val="30740E70"/>
    <w:rsid w:val="30775EE2"/>
    <w:rsid w:val="3077608A"/>
    <w:rsid w:val="307A2870"/>
    <w:rsid w:val="307A7BFE"/>
    <w:rsid w:val="307B6BFF"/>
    <w:rsid w:val="307D6351"/>
    <w:rsid w:val="307E022F"/>
    <w:rsid w:val="307F15B1"/>
    <w:rsid w:val="30821E6E"/>
    <w:rsid w:val="3082797C"/>
    <w:rsid w:val="30843D2A"/>
    <w:rsid w:val="308454F4"/>
    <w:rsid w:val="308840F7"/>
    <w:rsid w:val="308F5EAF"/>
    <w:rsid w:val="30910326"/>
    <w:rsid w:val="30941407"/>
    <w:rsid w:val="30974CC8"/>
    <w:rsid w:val="30980DA3"/>
    <w:rsid w:val="309922EE"/>
    <w:rsid w:val="30995903"/>
    <w:rsid w:val="309C0568"/>
    <w:rsid w:val="309E3049"/>
    <w:rsid w:val="30A07851"/>
    <w:rsid w:val="30A1444D"/>
    <w:rsid w:val="30A47989"/>
    <w:rsid w:val="30A766AE"/>
    <w:rsid w:val="30A836DF"/>
    <w:rsid w:val="30AB6896"/>
    <w:rsid w:val="30AC2E42"/>
    <w:rsid w:val="30AD5AF9"/>
    <w:rsid w:val="30AE0CA3"/>
    <w:rsid w:val="30B009A9"/>
    <w:rsid w:val="30B0395B"/>
    <w:rsid w:val="30B039B0"/>
    <w:rsid w:val="30B10564"/>
    <w:rsid w:val="30B351FA"/>
    <w:rsid w:val="30B4238C"/>
    <w:rsid w:val="30B7227F"/>
    <w:rsid w:val="30B76E8B"/>
    <w:rsid w:val="30B83A2C"/>
    <w:rsid w:val="30BC6136"/>
    <w:rsid w:val="30BE61F9"/>
    <w:rsid w:val="30C02096"/>
    <w:rsid w:val="30C07DF4"/>
    <w:rsid w:val="30C10ADD"/>
    <w:rsid w:val="30C31FEB"/>
    <w:rsid w:val="30C42D62"/>
    <w:rsid w:val="30C475BD"/>
    <w:rsid w:val="30C537A6"/>
    <w:rsid w:val="30C836FA"/>
    <w:rsid w:val="30C94A78"/>
    <w:rsid w:val="30C96F73"/>
    <w:rsid w:val="30CB77BA"/>
    <w:rsid w:val="30CC19FE"/>
    <w:rsid w:val="30CC4477"/>
    <w:rsid w:val="30CD11D0"/>
    <w:rsid w:val="30CD24F8"/>
    <w:rsid w:val="30D11036"/>
    <w:rsid w:val="30D27772"/>
    <w:rsid w:val="30D479D4"/>
    <w:rsid w:val="30D609C1"/>
    <w:rsid w:val="30D61756"/>
    <w:rsid w:val="30D64B84"/>
    <w:rsid w:val="30DA196D"/>
    <w:rsid w:val="30DB3346"/>
    <w:rsid w:val="30DC0B9E"/>
    <w:rsid w:val="30E07115"/>
    <w:rsid w:val="30E076BA"/>
    <w:rsid w:val="30E314F8"/>
    <w:rsid w:val="30E45D80"/>
    <w:rsid w:val="30E460F1"/>
    <w:rsid w:val="30E5207F"/>
    <w:rsid w:val="30E74744"/>
    <w:rsid w:val="30E747C7"/>
    <w:rsid w:val="30EC741B"/>
    <w:rsid w:val="30EE0792"/>
    <w:rsid w:val="30EF0BA0"/>
    <w:rsid w:val="30EF72DE"/>
    <w:rsid w:val="30F043D7"/>
    <w:rsid w:val="30F07906"/>
    <w:rsid w:val="30F103BA"/>
    <w:rsid w:val="30F70433"/>
    <w:rsid w:val="30F72601"/>
    <w:rsid w:val="30F943E7"/>
    <w:rsid w:val="30FB1509"/>
    <w:rsid w:val="30FB4BB5"/>
    <w:rsid w:val="30FF44C8"/>
    <w:rsid w:val="30FF60A3"/>
    <w:rsid w:val="31003AC7"/>
    <w:rsid w:val="31023FBF"/>
    <w:rsid w:val="31072608"/>
    <w:rsid w:val="31080060"/>
    <w:rsid w:val="3109579A"/>
    <w:rsid w:val="310A7150"/>
    <w:rsid w:val="310A7881"/>
    <w:rsid w:val="310B4AD7"/>
    <w:rsid w:val="31103044"/>
    <w:rsid w:val="31130349"/>
    <w:rsid w:val="31142B1D"/>
    <w:rsid w:val="31151B51"/>
    <w:rsid w:val="31157FB5"/>
    <w:rsid w:val="31170771"/>
    <w:rsid w:val="31173CEF"/>
    <w:rsid w:val="311A2C64"/>
    <w:rsid w:val="311A543D"/>
    <w:rsid w:val="311B791A"/>
    <w:rsid w:val="311C71E7"/>
    <w:rsid w:val="311D451E"/>
    <w:rsid w:val="311F1B38"/>
    <w:rsid w:val="31203AF3"/>
    <w:rsid w:val="312078D5"/>
    <w:rsid w:val="312162A4"/>
    <w:rsid w:val="312165B7"/>
    <w:rsid w:val="31217753"/>
    <w:rsid w:val="31230F01"/>
    <w:rsid w:val="31240119"/>
    <w:rsid w:val="31260A24"/>
    <w:rsid w:val="312B6849"/>
    <w:rsid w:val="312C0863"/>
    <w:rsid w:val="312C635E"/>
    <w:rsid w:val="312E1B8C"/>
    <w:rsid w:val="313111A7"/>
    <w:rsid w:val="31357224"/>
    <w:rsid w:val="31370CF7"/>
    <w:rsid w:val="313802F5"/>
    <w:rsid w:val="313C341A"/>
    <w:rsid w:val="314124D1"/>
    <w:rsid w:val="31433CF9"/>
    <w:rsid w:val="31441C61"/>
    <w:rsid w:val="31443D95"/>
    <w:rsid w:val="314714A8"/>
    <w:rsid w:val="314844B7"/>
    <w:rsid w:val="31495773"/>
    <w:rsid w:val="314C518D"/>
    <w:rsid w:val="314D173F"/>
    <w:rsid w:val="314E5F5F"/>
    <w:rsid w:val="314F16E8"/>
    <w:rsid w:val="31501C71"/>
    <w:rsid w:val="31527264"/>
    <w:rsid w:val="315314C7"/>
    <w:rsid w:val="31572A33"/>
    <w:rsid w:val="31586C3D"/>
    <w:rsid w:val="31593020"/>
    <w:rsid w:val="31593E0F"/>
    <w:rsid w:val="315C1DB9"/>
    <w:rsid w:val="315E6E62"/>
    <w:rsid w:val="315F473E"/>
    <w:rsid w:val="316058F7"/>
    <w:rsid w:val="31606D36"/>
    <w:rsid w:val="316200EC"/>
    <w:rsid w:val="3165224B"/>
    <w:rsid w:val="31665554"/>
    <w:rsid w:val="3169216C"/>
    <w:rsid w:val="316A20D9"/>
    <w:rsid w:val="316C2342"/>
    <w:rsid w:val="316C355F"/>
    <w:rsid w:val="3171167A"/>
    <w:rsid w:val="31715B64"/>
    <w:rsid w:val="31750070"/>
    <w:rsid w:val="317700BE"/>
    <w:rsid w:val="317737C5"/>
    <w:rsid w:val="317C354D"/>
    <w:rsid w:val="317C7452"/>
    <w:rsid w:val="317E5C83"/>
    <w:rsid w:val="317F1B5F"/>
    <w:rsid w:val="31804F27"/>
    <w:rsid w:val="31862EB2"/>
    <w:rsid w:val="318C321D"/>
    <w:rsid w:val="318E45AB"/>
    <w:rsid w:val="31913BC1"/>
    <w:rsid w:val="319B22F8"/>
    <w:rsid w:val="319B59B0"/>
    <w:rsid w:val="319C59A7"/>
    <w:rsid w:val="319D6F33"/>
    <w:rsid w:val="319D720A"/>
    <w:rsid w:val="319D76DD"/>
    <w:rsid w:val="31A14D33"/>
    <w:rsid w:val="31A14FF0"/>
    <w:rsid w:val="31A22DE7"/>
    <w:rsid w:val="31A25507"/>
    <w:rsid w:val="31A37641"/>
    <w:rsid w:val="31A4693F"/>
    <w:rsid w:val="31A50CDF"/>
    <w:rsid w:val="31A53C46"/>
    <w:rsid w:val="31A56BEA"/>
    <w:rsid w:val="31A6586A"/>
    <w:rsid w:val="31A75E60"/>
    <w:rsid w:val="31AC36D7"/>
    <w:rsid w:val="31B26412"/>
    <w:rsid w:val="31B640AE"/>
    <w:rsid w:val="31B7283A"/>
    <w:rsid w:val="31B77EA0"/>
    <w:rsid w:val="31B77F91"/>
    <w:rsid w:val="31B96B8B"/>
    <w:rsid w:val="31BC1F74"/>
    <w:rsid w:val="31BF0C1B"/>
    <w:rsid w:val="31C03177"/>
    <w:rsid w:val="31C27E1C"/>
    <w:rsid w:val="31C904E7"/>
    <w:rsid w:val="31CA658C"/>
    <w:rsid w:val="31CC52A6"/>
    <w:rsid w:val="31CD1966"/>
    <w:rsid w:val="31CD2D0D"/>
    <w:rsid w:val="31D12E2D"/>
    <w:rsid w:val="31D4409C"/>
    <w:rsid w:val="31D55E2E"/>
    <w:rsid w:val="31DE3FD2"/>
    <w:rsid w:val="31DE6F06"/>
    <w:rsid w:val="31DF36CB"/>
    <w:rsid w:val="31E005CD"/>
    <w:rsid w:val="31E06183"/>
    <w:rsid w:val="31E37EA7"/>
    <w:rsid w:val="31E40900"/>
    <w:rsid w:val="31E53DE3"/>
    <w:rsid w:val="31E6292B"/>
    <w:rsid w:val="31E67282"/>
    <w:rsid w:val="31E71144"/>
    <w:rsid w:val="31E81227"/>
    <w:rsid w:val="31E81A14"/>
    <w:rsid w:val="31E90508"/>
    <w:rsid w:val="31EA38BA"/>
    <w:rsid w:val="31EA425C"/>
    <w:rsid w:val="31EB1339"/>
    <w:rsid w:val="31EE7092"/>
    <w:rsid w:val="31F33CC0"/>
    <w:rsid w:val="31F46D94"/>
    <w:rsid w:val="31F6384F"/>
    <w:rsid w:val="31F72F6D"/>
    <w:rsid w:val="31F76CDE"/>
    <w:rsid w:val="31F8052C"/>
    <w:rsid w:val="31FA7DB6"/>
    <w:rsid w:val="31FC3457"/>
    <w:rsid w:val="31FC4009"/>
    <w:rsid w:val="3209610C"/>
    <w:rsid w:val="320A4612"/>
    <w:rsid w:val="320C266F"/>
    <w:rsid w:val="32114515"/>
    <w:rsid w:val="32126FAF"/>
    <w:rsid w:val="321442B1"/>
    <w:rsid w:val="32146DB8"/>
    <w:rsid w:val="32176E85"/>
    <w:rsid w:val="321816DB"/>
    <w:rsid w:val="32195814"/>
    <w:rsid w:val="32197748"/>
    <w:rsid w:val="321A36C2"/>
    <w:rsid w:val="321E18CA"/>
    <w:rsid w:val="322347B0"/>
    <w:rsid w:val="32244C0E"/>
    <w:rsid w:val="32272B34"/>
    <w:rsid w:val="32274492"/>
    <w:rsid w:val="322B2E32"/>
    <w:rsid w:val="322C76CE"/>
    <w:rsid w:val="323053FA"/>
    <w:rsid w:val="32305434"/>
    <w:rsid w:val="32320345"/>
    <w:rsid w:val="32325823"/>
    <w:rsid w:val="323C5013"/>
    <w:rsid w:val="323E391F"/>
    <w:rsid w:val="323E4BE2"/>
    <w:rsid w:val="32403585"/>
    <w:rsid w:val="32407378"/>
    <w:rsid w:val="324235FB"/>
    <w:rsid w:val="324510BC"/>
    <w:rsid w:val="32464F89"/>
    <w:rsid w:val="324820E5"/>
    <w:rsid w:val="324D7C00"/>
    <w:rsid w:val="324F3515"/>
    <w:rsid w:val="32513046"/>
    <w:rsid w:val="32524853"/>
    <w:rsid w:val="325328DF"/>
    <w:rsid w:val="325546B5"/>
    <w:rsid w:val="3257094F"/>
    <w:rsid w:val="32587611"/>
    <w:rsid w:val="325A1EE4"/>
    <w:rsid w:val="325C266E"/>
    <w:rsid w:val="325D3324"/>
    <w:rsid w:val="32603B33"/>
    <w:rsid w:val="32617AB3"/>
    <w:rsid w:val="32650135"/>
    <w:rsid w:val="32656B18"/>
    <w:rsid w:val="32661019"/>
    <w:rsid w:val="32667FB0"/>
    <w:rsid w:val="32687C0C"/>
    <w:rsid w:val="326951CA"/>
    <w:rsid w:val="326A1EE9"/>
    <w:rsid w:val="326D113E"/>
    <w:rsid w:val="326D2E9E"/>
    <w:rsid w:val="326E0036"/>
    <w:rsid w:val="326E5F39"/>
    <w:rsid w:val="32710963"/>
    <w:rsid w:val="327173DA"/>
    <w:rsid w:val="327739CD"/>
    <w:rsid w:val="32796D0B"/>
    <w:rsid w:val="327D163A"/>
    <w:rsid w:val="32831739"/>
    <w:rsid w:val="328332CC"/>
    <w:rsid w:val="32854D76"/>
    <w:rsid w:val="328A2CFC"/>
    <w:rsid w:val="328A58B6"/>
    <w:rsid w:val="329046E5"/>
    <w:rsid w:val="3291064D"/>
    <w:rsid w:val="329248E9"/>
    <w:rsid w:val="32934B25"/>
    <w:rsid w:val="329436A9"/>
    <w:rsid w:val="329774FC"/>
    <w:rsid w:val="329A24F6"/>
    <w:rsid w:val="329F47C9"/>
    <w:rsid w:val="32A00C0A"/>
    <w:rsid w:val="32A20623"/>
    <w:rsid w:val="32A70E6D"/>
    <w:rsid w:val="32A7321C"/>
    <w:rsid w:val="32A97FBD"/>
    <w:rsid w:val="32AA680B"/>
    <w:rsid w:val="32AB04C1"/>
    <w:rsid w:val="32AB4276"/>
    <w:rsid w:val="32AE4E4F"/>
    <w:rsid w:val="32B026FA"/>
    <w:rsid w:val="32B6109A"/>
    <w:rsid w:val="32B77812"/>
    <w:rsid w:val="32B85304"/>
    <w:rsid w:val="32B87A19"/>
    <w:rsid w:val="32B92430"/>
    <w:rsid w:val="32B94CA6"/>
    <w:rsid w:val="32BB0E82"/>
    <w:rsid w:val="32BD57DE"/>
    <w:rsid w:val="32BD714A"/>
    <w:rsid w:val="32C00582"/>
    <w:rsid w:val="32C05E94"/>
    <w:rsid w:val="32C2749C"/>
    <w:rsid w:val="32C355D1"/>
    <w:rsid w:val="32C570FD"/>
    <w:rsid w:val="32C5766A"/>
    <w:rsid w:val="32C64AF7"/>
    <w:rsid w:val="32C764C2"/>
    <w:rsid w:val="32C903EF"/>
    <w:rsid w:val="32CA5553"/>
    <w:rsid w:val="32CC6656"/>
    <w:rsid w:val="32CF2573"/>
    <w:rsid w:val="32CF2DF3"/>
    <w:rsid w:val="32CF3711"/>
    <w:rsid w:val="32D40FEA"/>
    <w:rsid w:val="32D714F5"/>
    <w:rsid w:val="32D725C4"/>
    <w:rsid w:val="32DD6BFB"/>
    <w:rsid w:val="32DE02D6"/>
    <w:rsid w:val="32DE1267"/>
    <w:rsid w:val="32DE1332"/>
    <w:rsid w:val="32DE2411"/>
    <w:rsid w:val="32E018E6"/>
    <w:rsid w:val="32E01BB3"/>
    <w:rsid w:val="32E01E3F"/>
    <w:rsid w:val="32E17209"/>
    <w:rsid w:val="32E23680"/>
    <w:rsid w:val="32E652BE"/>
    <w:rsid w:val="32E85044"/>
    <w:rsid w:val="32E85559"/>
    <w:rsid w:val="32E9216B"/>
    <w:rsid w:val="32EA116C"/>
    <w:rsid w:val="32EC611D"/>
    <w:rsid w:val="32ED4B4C"/>
    <w:rsid w:val="32ED5F9B"/>
    <w:rsid w:val="32ED699D"/>
    <w:rsid w:val="32F0494F"/>
    <w:rsid w:val="32F105A9"/>
    <w:rsid w:val="32F445F1"/>
    <w:rsid w:val="32F46FEE"/>
    <w:rsid w:val="32F63062"/>
    <w:rsid w:val="32F7033D"/>
    <w:rsid w:val="32F75C8B"/>
    <w:rsid w:val="32F87AC2"/>
    <w:rsid w:val="32F903EE"/>
    <w:rsid w:val="32F969E2"/>
    <w:rsid w:val="32FB6454"/>
    <w:rsid w:val="32FE1D73"/>
    <w:rsid w:val="33011CB6"/>
    <w:rsid w:val="330168E4"/>
    <w:rsid w:val="330238A3"/>
    <w:rsid w:val="330576AC"/>
    <w:rsid w:val="330664D4"/>
    <w:rsid w:val="33080E7F"/>
    <w:rsid w:val="330870B4"/>
    <w:rsid w:val="330A5A9A"/>
    <w:rsid w:val="330B136A"/>
    <w:rsid w:val="330C4F9B"/>
    <w:rsid w:val="33102DBD"/>
    <w:rsid w:val="3311178C"/>
    <w:rsid w:val="331122AF"/>
    <w:rsid w:val="3313000D"/>
    <w:rsid w:val="331433FF"/>
    <w:rsid w:val="33157F55"/>
    <w:rsid w:val="33161FC5"/>
    <w:rsid w:val="33167099"/>
    <w:rsid w:val="33187832"/>
    <w:rsid w:val="33196EB9"/>
    <w:rsid w:val="331B6159"/>
    <w:rsid w:val="331C34FD"/>
    <w:rsid w:val="331D646C"/>
    <w:rsid w:val="331E2DCC"/>
    <w:rsid w:val="33224D76"/>
    <w:rsid w:val="33234F26"/>
    <w:rsid w:val="33274274"/>
    <w:rsid w:val="33276870"/>
    <w:rsid w:val="33292906"/>
    <w:rsid w:val="332E7455"/>
    <w:rsid w:val="332F25C8"/>
    <w:rsid w:val="332F6F63"/>
    <w:rsid w:val="333155BB"/>
    <w:rsid w:val="333427D4"/>
    <w:rsid w:val="333456B2"/>
    <w:rsid w:val="33352210"/>
    <w:rsid w:val="333863CB"/>
    <w:rsid w:val="333B69F1"/>
    <w:rsid w:val="333C58AB"/>
    <w:rsid w:val="333C6EBD"/>
    <w:rsid w:val="3340017D"/>
    <w:rsid w:val="33421B7E"/>
    <w:rsid w:val="33452EE2"/>
    <w:rsid w:val="33456116"/>
    <w:rsid w:val="33472574"/>
    <w:rsid w:val="33483ADD"/>
    <w:rsid w:val="33484BF7"/>
    <w:rsid w:val="334C7A54"/>
    <w:rsid w:val="33513D11"/>
    <w:rsid w:val="335310E9"/>
    <w:rsid w:val="33537889"/>
    <w:rsid w:val="33544295"/>
    <w:rsid w:val="33555765"/>
    <w:rsid w:val="33555B8E"/>
    <w:rsid w:val="33564FCF"/>
    <w:rsid w:val="33566C57"/>
    <w:rsid w:val="33574B92"/>
    <w:rsid w:val="335A3E23"/>
    <w:rsid w:val="335C2416"/>
    <w:rsid w:val="335D1F26"/>
    <w:rsid w:val="335E296F"/>
    <w:rsid w:val="335F3316"/>
    <w:rsid w:val="33603C99"/>
    <w:rsid w:val="33613924"/>
    <w:rsid w:val="3364467E"/>
    <w:rsid w:val="3365758F"/>
    <w:rsid w:val="336753FF"/>
    <w:rsid w:val="336C0D99"/>
    <w:rsid w:val="336D6261"/>
    <w:rsid w:val="336E1AB0"/>
    <w:rsid w:val="336E4AB1"/>
    <w:rsid w:val="336E6450"/>
    <w:rsid w:val="336F1628"/>
    <w:rsid w:val="336F7EB9"/>
    <w:rsid w:val="337313A1"/>
    <w:rsid w:val="33737042"/>
    <w:rsid w:val="33750F26"/>
    <w:rsid w:val="3376284E"/>
    <w:rsid w:val="33796372"/>
    <w:rsid w:val="337A3A90"/>
    <w:rsid w:val="337C58BA"/>
    <w:rsid w:val="337D3196"/>
    <w:rsid w:val="337D73DC"/>
    <w:rsid w:val="338149E4"/>
    <w:rsid w:val="33816672"/>
    <w:rsid w:val="33817610"/>
    <w:rsid w:val="33826DB4"/>
    <w:rsid w:val="33837AEE"/>
    <w:rsid w:val="33843724"/>
    <w:rsid w:val="33844D67"/>
    <w:rsid w:val="33861C4E"/>
    <w:rsid w:val="3386311A"/>
    <w:rsid w:val="3389466B"/>
    <w:rsid w:val="338A78AE"/>
    <w:rsid w:val="338E1BEF"/>
    <w:rsid w:val="338E1E5E"/>
    <w:rsid w:val="338E555B"/>
    <w:rsid w:val="338F2025"/>
    <w:rsid w:val="338F50A0"/>
    <w:rsid w:val="3390316D"/>
    <w:rsid w:val="33914B17"/>
    <w:rsid w:val="33956112"/>
    <w:rsid w:val="33967201"/>
    <w:rsid w:val="33976B28"/>
    <w:rsid w:val="33993293"/>
    <w:rsid w:val="339A5894"/>
    <w:rsid w:val="339C4A38"/>
    <w:rsid w:val="339D417A"/>
    <w:rsid w:val="339F6FAC"/>
    <w:rsid w:val="33A31798"/>
    <w:rsid w:val="33A44806"/>
    <w:rsid w:val="33A608BC"/>
    <w:rsid w:val="33AB147D"/>
    <w:rsid w:val="33AC0409"/>
    <w:rsid w:val="33AF5588"/>
    <w:rsid w:val="33B009F8"/>
    <w:rsid w:val="33B17410"/>
    <w:rsid w:val="33B22153"/>
    <w:rsid w:val="33B23DC9"/>
    <w:rsid w:val="33B57ACA"/>
    <w:rsid w:val="33B67D8A"/>
    <w:rsid w:val="33B70D26"/>
    <w:rsid w:val="33B717E6"/>
    <w:rsid w:val="33B727BB"/>
    <w:rsid w:val="33B937D2"/>
    <w:rsid w:val="33BC396A"/>
    <w:rsid w:val="33BC7FF2"/>
    <w:rsid w:val="33BF1812"/>
    <w:rsid w:val="33C207AE"/>
    <w:rsid w:val="33C357A8"/>
    <w:rsid w:val="33C52726"/>
    <w:rsid w:val="33C5292B"/>
    <w:rsid w:val="33C53B50"/>
    <w:rsid w:val="33C630FC"/>
    <w:rsid w:val="33C807F2"/>
    <w:rsid w:val="33C865E1"/>
    <w:rsid w:val="33CC0898"/>
    <w:rsid w:val="33D04497"/>
    <w:rsid w:val="33D106BF"/>
    <w:rsid w:val="33D14694"/>
    <w:rsid w:val="33D25351"/>
    <w:rsid w:val="33D3251A"/>
    <w:rsid w:val="33D475B5"/>
    <w:rsid w:val="33D76162"/>
    <w:rsid w:val="33DB622C"/>
    <w:rsid w:val="33DE6D1F"/>
    <w:rsid w:val="33DF7DCD"/>
    <w:rsid w:val="33E006BF"/>
    <w:rsid w:val="33E045F8"/>
    <w:rsid w:val="33E35D61"/>
    <w:rsid w:val="33E87055"/>
    <w:rsid w:val="33EA09DB"/>
    <w:rsid w:val="33EC3577"/>
    <w:rsid w:val="33EE4DC6"/>
    <w:rsid w:val="33EF383A"/>
    <w:rsid w:val="33F03D18"/>
    <w:rsid w:val="33F21661"/>
    <w:rsid w:val="33F338D9"/>
    <w:rsid w:val="33F45D3C"/>
    <w:rsid w:val="33F72D65"/>
    <w:rsid w:val="33F84352"/>
    <w:rsid w:val="33F902D5"/>
    <w:rsid w:val="33FB3BD2"/>
    <w:rsid w:val="33FE552E"/>
    <w:rsid w:val="33FF7BE5"/>
    <w:rsid w:val="34001E78"/>
    <w:rsid w:val="340258F0"/>
    <w:rsid w:val="34040BA2"/>
    <w:rsid w:val="340575A5"/>
    <w:rsid w:val="34073EDB"/>
    <w:rsid w:val="34094C11"/>
    <w:rsid w:val="340A0000"/>
    <w:rsid w:val="340B3170"/>
    <w:rsid w:val="340F4CB3"/>
    <w:rsid w:val="34111680"/>
    <w:rsid w:val="34125926"/>
    <w:rsid w:val="341519C9"/>
    <w:rsid w:val="34170951"/>
    <w:rsid w:val="341F7EC8"/>
    <w:rsid w:val="342033A0"/>
    <w:rsid w:val="342075AF"/>
    <w:rsid w:val="3426216C"/>
    <w:rsid w:val="34277BB4"/>
    <w:rsid w:val="34280C5A"/>
    <w:rsid w:val="34291D29"/>
    <w:rsid w:val="342A76C8"/>
    <w:rsid w:val="342B0832"/>
    <w:rsid w:val="342C074D"/>
    <w:rsid w:val="342D59B4"/>
    <w:rsid w:val="342F45BA"/>
    <w:rsid w:val="34307FA9"/>
    <w:rsid w:val="343274EF"/>
    <w:rsid w:val="3433053D"/>
    <w:rsid w:val="343521A4"/>
    <w:rsid w:val="343B3B8B"/>
    <w:rsid w:val="343B45CC"/>
    <w:rsid w:val="343D3939"/>
    <w:rsid w:val="343E2B1C"/>
    <w:rsid w:val="34407316"/>
    <w:rsid w:val="34407855"/>
    <w:rsid w:val="34412C63"/>
    <w:rsid w:val="344307A9"/>
    <w:rsid w:val="34447B16"/>
    <w:rsid w:val="34457D05"/>
    <w:rsid w:val="344A3B15"/>
    <w:rsid w:val="344E5FF7"/>
    <w:rsid w:val="345110B9"/>
    <w:rsid w:val="345125CB"/>
    <w:rsid w:val="34513DF7"/>
    <w:rsid w:val="34524CF2"/>
    <w:rsid w:val="3452794A"/>
    <w:rsid w:val="34534726"/>
    <w:rsid w:val="345A3826"/>
    <w:rsid w:val="345B4D61"/>
    <w:rsid w:val="345B6D3C"/>
    <w:rsid w:val="345E1BB1"/>
    <w:rsid w:val="345E5ED5"/>
    <w:rsid w:val="346008C1"/>
    <w:rsid w:val="346110CD"/>
    <w:rsid w:val="3461180B"/>
    <w:rsid w:val="346245AC"/>
    <w:rsid w:val="3464131E"/>
    <w:rsid w:val="3468442F"/>
    <w:rsid w:val="34692B80"/>
    <w:rsid w:val="346B2E6A"/>
    <w:rsid w:val="346B742F"/>
    <w:rsid w:val="346D33D1"/>
    <w:rsid w:val="346D4BCB"/>
    <w:rsid w:val="346E6C04"/>
    <w:rsid w:val="3471170C"/>
    <w:rsid w:val="347233D1"/>
    <w:rsid w:val="34727A8D"/>
    <w:rsid w:val="34742D5F"/>
    <w:rsid w:val="34743D06"/>
    <w:rsid w:val="347467E5"/>
    <w:rsid w:val="34761299"/>
    <w:rsid w:val="34775B41"/>
    <w:rsid w:val="34783D03"/>
    <w:rsid w:val="347A57BA"/>
    <w:rsid w:val="347B5A08"/>
    <w:rsid w:val="347C2D06"/>
    <w:rsid w:val="347D3B2F"/>
    <w:rsid w:val="347E29E6"/>
    <w:rsid w:val="34810E12"/>
    <w:rsid w:val="3485084E"/>
    <w:rsid w:val="348645B8"/>
    <w:rsid w:val="34865B88"/>
    <w:rsid w:val="34866314"/>
    <w:rsid w:val="348A21A6"/>
    <w:rsid w:val="348A514F"/>
    <w:rsid w:val="34903659"/>
    <w:rsid w:val="34906FBA"/>
    <w:rsid w:val="34942852"/>
    <w:rsid w:val="34963B58"/>
    <w:rsid w:val="3496697C"/>
    <w:rsid w:val="349B39B4"/>
    <w:rsid w:val="349D4AC5"/>
    <w:rsid w:val="349D606C"/>
    <w:rsid w:val="349F10B5"/>
    <w:rsid w:val="349F1BF1"/>
    <w:rsid w:val="349F26D5"/>
    <w:rsid w:val="34A60322"/>
    <w:rsid w:val="34A80A56"/>
    <w:rsid w:val="34AB39F3"/>
    <w:rsid w:val="34AC0E9E"/>
    <w:rsid w:val="34B040F0"/>
    <w:rsid w:val="34B149C3"/>
    <w:rsid w:val="34B32C51"/>
    <w:rsid w:val="34B3518C"/>
    <w:rsid w:val="34B35F29"/>
    <w:rsid w:val="34B52A28"/>
    <w:rsid w:val="34B54D2C"/>
    <w:rsid w:val="34B7600E"/>
    <w:rsid w:val="34B905F3"/>
    <w:rsid w:val="34BA4591"/>
    <w:rsid w:val="34BA4607"/>
    <w:rsid w:val="34BB249B"/>
    <w:rsid w:val="34BC03EC"/>
    <w:rsid w:val="34BD250F"/>
    <w:rsid w:val="34C04075"/>
    <w:rsid w:val="34C064D0"/>
    <w:rsid w:val="34C51FCC"/>
    <w:rsid w:val="34C53495"/>
    <w:rsid w:val="34C7504F"/>
    <w:rsid w:val="34C82F2D"/>
    <w:rsid w:val="34CB1B71"/>
    <w:rsid w:val="34CB48BC"/>
    <w:rsid w:val="34CC593E"/>
    <w:rsid w:val="34CE1B67"/>
    <w:rsid w:val="34D03235"/>
    <w:rsid w:val="34D351E1"/>
    <w:rsid w:val="34D50681"/>
    <w:rsid w:val="34D55845"/>
    <w:rsid w:val="34D777E8"/>
    <w:rsid w:val="34D8124B"/>
    <w:rsid w:val="34DA733A"/>
    <w:rsid w:val="34DB1B41"/>
    <w:rsid w:val="34DE43C6"/>
    <w:rsid w:val="34E2743B"/>
    <w:rsid w:val="34E33281"/>
    <w:rsid w:val="34E43F1C"/>
    <w:rsid w:val="34E458DB"/>
    <w:rsid w:val="34E73A82"/>
    <w:rsid w:val="34E772C9"/>
    <w:rsid w:val="34E91017"/>
    <w:rsid w:val="34E92DA5"/>
    <w:rsid w:val="34EA3678"/>
    <w:rsid w:val="34EA5E9E"/>
    <w:rsid w:val="34EB4BD7"/>
    <w:rsid w:val="34ED562F"/>
    <w:rsid w:val="34F15957"/>
    <w:rsid w:val="34F25A61"/>
    <w:rsid w:val="34F36DFE"/>
    <w:rsid w:val="34F435E2"/>
    <w:rsid w:val="34F507B7"/>
    <w:rsid w:val="34F611A5"/>
    <w:rsid w:val="34F849B3"/>
    <w:rsid w:val="34FA52F0"/>
    <w:rsid w:val="34FB1139"/>
    <w:rsid w:val="34FE25DE"/>
    <w:rsid w:val="35001AFB"/>
    <w:rsid w:val="3502256D"/>
    <w:rsid w:val="350254F9"/>
    <w:rsid w:val="35030106"/>
    <w:rsid w:val="35031A1E"/>
    <w:rsid w:val="35031F83"/>
    <w:rsid w:val="350323F9"/>
    <w:rsid w:val="35051972"/>
    <w:rsid w:val="35061F95"/>
    <w:rsid w:val="3507284A"/>
    <w:rsid w:val="350A67C3"/>
    <w:rsid w:val="350B43F9"/>
    <w:rsid w:val="350B781F"/>
    <w:rsid w:val="350D104F"/>
    <w:rsid w:val="350D345F"/>
    <w:rsid w:val="350E5A1D"/>
    <w:rsid w:val="350F09C4"/>
    <w:rsid w:val="35114C73"/>
    <w:rsid w:val="351220AC"/>
    <w:rsid w:val="351350B5"/>
    <w:rsid w:val="35167AEA"/>
    <w:rsid w:val="35167AF4"/>
    <w:rsid w:val="3518095D"/>
    <w:rsid w:val="351845AF"/>
    <w:rsid w:val="352006D2"/>
    <w:rsid w:val="35202E16"/>
    <w:rsid w:val="3522528F"/>
    <w:rsid w:val="35226266"/>
    <w:rsid w:val="35226389"/>
    <w:rsid w:val="3523676C"/>
    <w:rsid w:val="352473A3"/>
    <w:rsid w:val="35253E08"/>
    <w:rsid w:val="35277FE6"/>
    <w:rsid w:val="35295D4B"/>
    <w:rsid w:val="352C1CD0"/>
    <w:rsid w:val="352C6A89"/>
    <w:rsid w:val="352C7B86"/>
    <w:rsid w:val="35303292"/>
    <w:rsid w:val="35351E79"/>
    <w:rsid w:val="3535385C"/>
    <w:rsid w:val="3535665A"/>
    <w:rsid w:val="353702C6"/>
    <w:rsid w:val="35370BE5"/>
    <w:rsid w:val="35385D18"/>
    <w:rsid w:val="35395038"/>
    <w:rsid w:val="35395959"/>
    <w:rsid w:val="353A0DF7"/>
    <w:rsid w:val="353A4865"/>
    <w:rsid w:val="353B1AC3"/>
    <w:rsid w:val="353C0BB7"/>
    <w:rsid w:val="353C5D3F"/>
    <w:rsid w:val="353E6D37"/>
    <w:rsid w:val="353F1AF2"/>
    <w:rsid w:val="354000A6"/>
    <w:rsid w:val="3542366A"/>
    <w:rsid w:val="35425395"/>
    <w:rsid w:val="354332EA"/>
    <w:rsid w:val="354355BE"/>
    <w:rsid w:val="35455CDB"/>
    <w:rsid w:val="35486A58"/>
    <w:rsid w:val="35491008"/>
    <w:rsid w:val="354D65BE"/>
    <w:rsid w:val="354E1A23"/>
    <w:rsid w:val="35500820"/>
    <w:rsid w:val="35544857"/>
    <w:rsid w:val="35546A5D"/>
    <w:rsid w:val="3556797B"/>
    <w:rsid w:val="355830F1"/>
    <w:rsid w:val="355B7E1B"/>
    <w:rsid w:val="355C532F"/>
    <w:rsid w:val="355D0345"/>
    <w:rsid w:val="355E0346"/>
    <w:rsid w:val="355E6468"/>
    <w:rsid w:val="355F54C5"/>
    <w:rsid w:val="35607848"/>
    <w:rsid w:val="3564164D"/>
    <w:rsid w:val="35681034"/>
    <w:rsid w:val="3569057D"/>
    <w:rsid w:val="356C250C"/>
    <w:rsid w:val="356D152E"/>
    <w:rsid w:val="356F2D0E"/>
    <w:rsid w:val="357172F9"/>
    <w:rsid w:val="357461E6"/>
    <w:rsid w:val="35746A11"/>
    <w:rsid w:val="35787438"/>
    <w:rsid w:val="357A1FFA"/>
    <w:rsid w:val="357B2CB3"/>
    <w:rsid w:val="357C2576"/>
    <w:rsid w:val="357C27F7"/>
    <w:rsid w:val="357F02E8"/>
    <w:rsid w:val="35814B27"/>
    <w:rsid w:val="35816401"/>
    <w:rsid w:val="358446D0"/>
    <w:rsid w:val="35860608"/>
    <w:rsid w:val="35863C55"/>
    <w:rsid w:val="358933C7"/>
    <w:rsid w:val="358E2C05"/>
    <w:rsid w:val="358F5E67"/>
    <w:rsid w:val="35915204"/>
    <w:rsid w:val="35920648"/>
    <w:rsid w:val="3592604C"/>
    <w:rsid w:val="35936EF6"/>
    <w:rsid w:val="3595014C"/>
    <w:rsid w:val="35964435"/>
    <w:rsid w:val="35974C0C"/>
    <w:rsid w:val="359A629E"/>
    <w:rsid w:val="359B19A9"/>
    <w:rsid w:val="359E5160"/>
    <w:rsid w:val="359F01B1"/>
    <w:rsid w:val="35A00E4E"/>
    <w:rsid w:val="35A05CF6"/>
    <w:rsid w:val="35A25935"/>
    <w:rsid w:val="35A6572E"/>
    <w:rsid w:val="35A952DD"/>
    <w:rsid w:val="35AA127A"/>
    <w:rsid w:val="35AB0BCC"/>
    <w:rsid w:val="35AC41E3"/>
    <w:rsid w:val="35AD6C5E"/>
    <w:rsid w:val="35AE1665"/>
    <w:rsid w:val="35AE44A1"/>
    <w:rsid w:val="35AE72AD"/>
    <w:rsid w:val="35AF0FCF"/>
    <w:rsid w:val="35B1281C"/>
    <w:rsid w:val="35B254EE"/>
    <w:rsid w:val="35B41A92"/>
    <w:rsid w:val="35B63FC7"/>
    <w:rsid w:val="35B70DE5"/>
    <w:rsid w:val="35B74080"/>
    <w:rsid w:val="35B76D8C"/>
    <w:rsid w:val="35BB7E06"/>
    <w:rsid w:val="35BD3246"/>
    <w:rsid w:val="35BE2C42"/>
    <w:rsid w:val="35C075D9"/>
    <w:rsid w:val="35C07AD5"/>
    <w:rsid w:val="35C366EE"/>
    <w:rsid w:val="35C6261B"/>
    <w:rsid w:val="35C73F6F"/>
    <w:rsid w:val="35C93770"/>
    <w:rsid w:val="35CA2582"/>
    <w:rsid w:val="35CC6588"/>
    <w:rsid w:val="35CE7A95"/>
    <w:rsid w:val="35CF5960"/>
    <w:rsid w:val="35D31E68"/>
    <w:rsid w:val="35D40BEC"/>
    <w:rsid w:val="35D624E1"/>
    <w:rsid w:val="35D71632"/>
    <w:rsid w:val="35D864C4"/>
    <w:rsid w:val="35D926D2"/>
    <w:rsid w:val="35DA471F"/>
    <w:rsid w:val="35DB4B09"/>
    <w:rsid w:val="35DC3802"/>
    <w:rsid w:val="35E1101D"/>
    <w:rsid w:val="35E172C3"/>
    <w:rsid w:val="35E20ECE"/>
    <w:rsid w:val="35E53F50"/>
    <w:rsid w:val="35E5770A"/>
    <w:rsid w:val="35E613CB"/>
    <w:rsid w:val="35E72AD5"/>
    <w:rsid w:val="35EC457A"/>
    <w:rsid w:val="35ED67AE"/>
    <w:rsid w:val="35EE2373"/>
    <w:rsid w:val="35EF3572"/>
    <w:rsid w:val="35EF7E06"/>
    <w:rsid w:val="35F12F6A"/>
    <w:rsid w:val="35F720CF"/>
    <w:rsid w:val="35F763E7"/>
    <w:rsid w:val="35FB011E"/>
    <w:rsid w:val="35FB2908"/>
    <w:rsid w:val="360053D9"/>
    <w:rsid w:val="36012918"/>
    <w:rsid w:val="3601397C"/>
    <w:rsid w:val="360334DF"/>
    <w:rsid w:val="360442D8"/>
    <w:rsid w:val="360B5192"/>
    <w:rsid w:val="360E4A45"/>
    <w:rsid w:val="361523BB"/>
    <w:rsid w:val="36182743"/>
    <w:rsid w:val="36182C64"/>
    <w:rsid w:val="3618502D"/>
    <w:rsid w:val="361904AC"/>
    <w:rsid w:val="361A69E1"/>
    <w:rsid w:val="361B023D"/>
    <w:rsid w:val="362253D2"/>
    <w:rsid w:val="362308C0"/>
    <w:rsid w:val="362A31DF"/>
    <w:rsid w:val="362A6CEF"/>
    <w:rsid w:val="362E5A3C"/>
    <w:rsid w:val="3630106C"/>
    <w:rsid w:val="36305662"/>
    <w:rsid w:val="36305915"/>
    <w:rsid w:val="36317D08"/>
    <w:rsid w:val="363359BD"/>
    <w:rsid w:val="363838B4"/>
    <w:rsid w:val="36390F72"/>
    <w:rsid w:val="363A0F4A"/>
    <w:rsid w:val="363F050C"/>
    <w:rsid w:val="36451696"/>
    <w:rsid w:val="364545BC"/>
    <w:rsid w:val="364706D8"/>
    <w:rsid w:val="364855CF"/>
    <w:rsid w:val="3649314C"/>
    <w:rsid w:val="364A2D7D"/>
    <w:rsid w:val="364B72EC"/>
    <w:rsid w:val="364C5016"/>
    <w:rsid w:val="364D3CA4"/>
    <w:rsid w:val="365010D6"/>
    <w:rsid w:val="3650558D"/>
    <w:rsid w:val="36524D76"/>
    <w:rsid w:val="3653100C"/>
    <w:rsid w:val="3654417A"/>
    <w:rsid w:val="3654521C"/>
    <w:rsid w:val="36555A93"/>
    <w:rsid w:val="36567A7F"/>
    <w:rsid w:val="36590D0F"/>
    <w:rsid w:val="36591614"/>
    <w:rsid w:val="365B23F0"/>
    <w:rsid w:val="365D5FF4"/>
    <w:rsid w:val="365E203E"/>
    <w:rsid w:val="365F2498"/>
    <w:rsid w:val="36606936"/>
    <w:rsid w:val="3661733E"/>
    <w:rsid w:val="36622A0C"/>
    <w:rsid w:val="36623C20"/>
    <w:rsid w:val="36625202"/>
    <w:rsid w:val="36646D7E"/>
    <w:rsid w:val="3665444E"/>
    <w:rsid w:val="36663B1D"/>
    <w:rsid w:val="3667063D"/>
    <w:rsid w:val="36677712"/>
    <w:rsid w:val="366A34F7"/>
    <w:rsid w:val="366C3A5F"/>
    <w:rsid w:val="366E470A"/>
    <w:rsid w:val="367062BD"/>
    <w:rsid w:val="3672783B"/>
    <w:rsid w:val="367340DE"/>
    <w:rsid w:val="36734FA3"/>
    <w:rsid w:val="36754908"/>
    <w:rsid w:val="3679340B"/>
    <w:rsid w:val="367A728B"/>
    <w:rsid w:val="367B17DE"/>
    <w:rsid w:val="367B283B"/>
    <w:rsid w:val="367D5CB8"/>
    <w:rsid w:val="367E657D"/>
    <w:rsid w:val="367F1BEB"/>
    <w:rsid w:val="36861A5D"/>
    <w:rsid w:val="36861EE5"/>
    <w:rsid w:val="36866FF8"/>
    <w:rsid w:val="36885A8D"/>
    <w:rsid w:val="368A3659"/>
    <w:rsid w:val="368B2B0D"/>
    <w:rsid w:val="368D1205"/>
    <w:rsid w:val="368F45DA"/>
    <w:rsid w:val="368F6254"/>
    <w:rsid w:val="3690285F"/>
    <w:rsid w:val="36912AE9"/>
    <w:rsid w:val="36915A4A"/>
    <w:rsid w:val="36925C6A"/>
    <w:rsid w:val="36953EFB"/>
    <w:rsid w:val="369578E7"/>
    <w:rsid w:val="36995BEA"/>
    <w:rsid w:val="369D33CF"/>
    <w:rsid w:val="369E0ECA"/>
    <w:rsid w:val="369F0ADC"/>
    <w:rsid w:val="36A02DE9"/>
    <w:rsid w:val="36A30DD0"/>
    <w:rsid w:val="36A33DAE"/>
    <w:rsid w:val="36A36234"/>
    <w:rsid w:val="36A55CF0"/>
    <w:rsid w:val="36A61C49"/>
    <w:rsid w:val="36A7763E"/>
    <w:rsid w:val="36A84148"/>
    <w:rsid w:val="36A8444F"/>
    <w:rsid w:val="36AD7EAC"/>
    <w:rsid w:val="36AE1E36"/>
    <w:rsid w:val="36AE22DC"/>
    <w:rsid w:val="36B001C2"/>
    <w:rsid w:val="36B10499"/>
    <w:rsid w:val="36B117C9"/>
    <w:rsid w:val="36B16D12"/>
    <w:rsid w:val="36B31B08"/>
    <w:rsid w:val="36B35D0B"/>
    <w:rsid w:val="36B36B88"/>
    <w:rsid w:val="36B52CB8"/>
    <w:rsid w:val="36B96AA1"/>
    <w:rsid w:val="36C4455F"/>
    <w:rsid w:val="36C75D29"/>
    <w:rsid w:val="36C800B3"/>
    <w:rsid w:val="36C81626"/>
    <w:rsid w:val="36C92C3B"/>
    <w:rsid w:val="36CA31A6"/>
    <w:rsid w:val="36CB14D6"/>
    <w:rsid w:val="36CC3298"/>
    <w:rsid w:val="36CC58D5"/>
    <w:rsid w:val="36CE198A"/>
    <w:rsid w:val="36D602C8"/>
    <w:rsid w:val="36D707FC"/>
    <w:rsid w:val="36DC74D0"/>
    <w:rsid w:val="36DE09FA"/>
    <w:rsid w:val="36DE5EFD"/>
    <w:rsid w:val="36DF2358"/>
    <w:rsid w:val="36E438D5"/>
    <w:rsid w:val="36E6109B"/>
    <w:rsid w:val="36E80577"/>
    <w:rsid w:val="36E908F6"/>
    <w:rsid w:val="36E91158"/>
    <w:rsid w:val="36E978A6"/>
    <w:rsid w:val="36EC0FAA"/>
    <w:rsid w:val="36F00B99"/>
    <w:rsid w:val="36F143DE"/>
    <w:rsid w:val="36F307E0"/>
    <w:rsid w:val="36F339F8"/>
    <w:rsid w:val="36F35129"/>
    <w:rsid w:val="36F4385E"/>
    <w:rsid w:val="36F65238"/>
    <w:rsid w:val="36F874C9"/>
    <w:rsid w:val="36FB3C57"/>
    <w:rsid w:val="36FD05C9"/>
    <w:rsid w:val="36FD3D71"/>
    <w:rsid w:val="36FD73A5"/>
    <w:rsid w:val="36FE1D18"/>
    <w:rsid w:val="36FF604C"/>
    <w:rsid w:val="37034691"/>
    <w:rsid w:val="37035F57"/>
    <w:rsid w:val="370364C2"/>
    <w:rsid w:val="370414A6"/>
    <w:rsid w:val="37062AA4"/>
    <w:rsid w:val="3707339C"/>
    <w:rsid w:val="37080FBD"/>
    <w:rsid w:val="37087428"/>
    <w:rsid w:val="370B5DEA"/>
    <w:rsid w:val="370B6AA4"/>
    <w:rsid w:val="370C5682"/>
    <w:rsid w:val="370D1304"/>
    <w:rsid w:val="370D63C7"/>
    <w:rsid w:val="370E4438"/>
    <w:rsid w:val="37102D32"/>
    <w:rsid w:val="37115427"/>
    <w:rsid w:val="371275DF"/>
    <w:rsid w:val="3712772F"/>
    <w:rsid w:val="37135A98"/>
    <w:rsid w:val="371523F8"/>
    <w:rsid w:val="3717198C"/>
    <w:rsid w:val="371724E3"/>
    <w:rsid w:val="371819A8"/>
    <w:rsid w:val="371A25EA"/>
    <w:rsid w:val="371B33AF"/>
    <w:rsid w:val="371F20D6"/>
    <w:rsid w:val="371F4001"/>
    <w:rsid w:val="372047A4"/>
    <w:rsid w:val="3722174B"/>
    <w:rsid w:val="37262D99"/>
    <w:rsid w:val="37266157"/>
    <w:rsid w:val="37272E26"/>
    <w:rsid w:val="37280DED"/>
    <w:rsid w:val="372848D5"/>
    <w:rsid w:val="37294888"/>
    <w:rsid w:val="372B3022"/>
    <w:rsid w:val="372C66F2"/>
    <w:rsid w:val="37306E0A"/>
    <w:rsid w:val="37313D53"/>
    <w:rsid w:val="37340E21"/>
    <w:rsid w:val="3737198D"/>
    <w:rsid w:val="37374C22"/>
    <w:rsid w:val="373B1B80"/>
    <w:rsid w:val="373B5538"/>
    <w:rsid w:val="373D7E1B"/>
    <w:rsid w:val="373F46FC"/>
    <w:rsid w:val="374361D6"/>
    <w:rsid w:val="37437AE4"/>
    <w:rsid w:val="37464656"/>
    <w:rsid w:val="374904D2"/>
    <w:rsid w:val="374C241C"/>
    <w:rsid w:val="374C56CA"/>
    <w:rsid w:val="374D6464"/>
    <w:rsid w:val="374F735A"/>
    <w:rsid w:val="374F77DC"/>
    <w:rsid w:val="37502A4A"/>
    <w:rsid w:val="37513115"/>
    <w:rsid w:val="37521BA9"/>
    <w:rsid w:val="37554069"/>
    <w:rsid w:val="37585E4E"/>
    <w:rsid w:val="375B2675"/>
    <w:rsid w:val="375B26D9"/>
    <w:rsid w:val="375C0AC4"/>
    <w:rsid w:val="375E0894"/>
    <w:rsid w:val="375E3F2F"/>
    <w:rsid w:val="375F7157"/>
    <w:rsid w:val="376059B7"/>
    <w:rsid w:val="37644583"/>
    <w:rsid w:val="376655AD"/>
    <w:rsid w:val="3768341D"/>
    <w:rsid w:val="376A1949"/>
    <w:rsid w:val="376D509A"/>
    <w:rsid w:val="376F7629"/>
    <w:rsid w:val="37740502"/>
    <w:rsid w:val="3774127A"/>
    <w:rsid w:val="37750E8C"/>
    <w:rsid w:val="37772224"/>
    <w:rsid w:val="37774767"/>
    <w:rsid w:val="377C14D2"/>
    <w:rsid w:val="377C190C"/>
    <w:rsid w:val="377E5AF8"/>
    <w:rsid w:val="377E5C27"/>
    <w:rsid w:val="377F58B5"/>
    <w:rsid w:val="37830E97"/>
    <w:rsid w:val="37835174"/>
    <w:rsid w:val="37843EFE"/>
    <w:rsid w:val="37850DEE"/>
    <w:rsid w:val="378548A3"/>
    <w:rsid w:val="3785559A"/>
    <w:rsid w:val="37857B89"/>
    <w:rsid w:val="378732BF"/>
    <w:rsid w:val="37876ED3"/>
    <w:rsid w:val="378A10D1"/>
    <w:rsid w:val="378D5FD4"/>
    <w:rsid w:val="378F2CE6"/>
    <w:rsid w:val="37902C2B"/>
    <w:rsid w:val="37911531"/>
    <w:rsid w:val="37933A3F"/>
    <w:rsid w:val="379448ED"/>
    <w:rsid w:val="37945963"/>
    <w:rsid w:val="379547DE"/>
    <w:rsid w:val="37994359"/>
    <w:rsid w:val="379B69FD"/>
    <w:rsid w:val="379B7400"/>
    <w:rsid w:val="379B7F03"/>
    <w:rsid w:val="379C070B"/>
    <w:rsid w:val="379D7A8F"/>
    <w:rsid w:val="379E42BD"/>
    <w:rsid w:val="37A011B4"/>
    <w:rsid w:val="37A14D9C"/>
    <w:rsid w:val="37A40675"/>
    <w:rsid w:val="37A46922"/>
    <w:rsid w:val="37A52586"/>
    <w:rsid w:val="37A90B47"/>
    <w:rsid w:val="37A921E7"/>
    <w:rsid w:val="37AA4346"/>
    <w:rsid w:val="37AC4C1C"/>
    <w:rsid w:val="37AD0AF7"/>
    <w:rsid w:val="37B23E68"/>
    <w:rsid w:val="37B349AD"/>
    <w:rsid w:val="37B4436C"/>
    <w:rsid w:val="37B751AC"/>
    <w:rsid w:val="37B7704C"/>
    <w:rsid w:val="37B77D7C"/>
    <w:rsid w:val="37BF64EC"/>
    <w:rsid w:val="37C215AF"/>
    <w:rsid w:val="37C248DD"/>
    <w:rsid w:val="37C41342"/>
    <w:rsid w:val="37C4798D"/>
    <w:rsid w:val="37C60E33"/>
    <w:rsid w:val="37C926D7"/>
    <w:rsid w:val="37CA414E"/>
    <w:rsid w:val="37CC2C57"/>
    <w:rsid w:val="37D1327F"/>
    <w:rsid w:val="37D32782"/>
    <w:rsid w:val="37D346D2"/>
    <w:rsid w:val="37D369BD"/>
    <w:rsid w:val="37D709AD"/>
    <w:rsid w:val="37D96B06"/>
    <w:rsid w:val="37DA3D73"/>
    <w:rsid w:val="37DD5F89"/>
    <w:rsid w:val="37E038DC"/>
    <w:rsid w:val="37E17702"/>
    <w:rsid w:val="37E27A11"/>
    <w:rsid w:val="37E5103F"/>
    <w:rsid w:val="37E81977"/>
    <w:rsid w:val="37E9666B"/>
    <w:rsid w:val="37EA2285"/>
    <w:rsid w:val="37EB62CA"/>
    <w:rsid w:val="37EC4DD9"/>
    <w:rsid w:val="37EF0CF9"/>
    <w:rsid w:val="37F115DA"/>
    <w:rsid w:val="37F352C9"/>
    <w:rsid w:val="37F426AB"/>
    <w:rsid w:val="37F77B58"/>
    <w:rsid w:val="37F87648"/>
    <w:rsid w:val="37FE0CB2"/>
    <w:rsid w:val="38012633"/>
    <w:rsid w:val="380158D5"/>
    <w:rsid w:val="38033C7E"/>
    <w:rsid w:val="38033ECF"/>
    <w:rsid w:val="3804011B"/>
    <w:rsid w:val="380424A6"/>
    <w:rsid w:val="38054E84"/>
    <w:rsid w:val="380748E5"/>
    <w:rsid w:val="38074EAB"/>
    <w:rsid w:val="38084913"/>
    <w:rsid w:val="380B7D50"/>
    <w:rsid w:val="380C2023"/>
    <w:rsid w:val="380D1BDE"/>
    <w:rsid w:val="380E1B23"/>
    <w:rsid w:val="3810234B"/>
    <w:rsid w:val="381056A4"/>
    <w:rsid w:val="38115A2C"/>
    <w:rsid w:val="38124B8E"/>
    <w:rsid w:val="3814623C"/>
    <w:rsid w:val="38164629"/>
    <w:rsid w:val="38183F57"/>
    <w:rsid w:val="381A5AF5"/>
    <w:rsid w:val="381B7977"/>
    <w:rsid w:val="381D33BD"/>
    <w:rsid w:val="381D3CB4"/>
    <w:rsid w:val="381E7A7B"/>
    <w:rsid w:val="381F067F"/>
    <w:rsid w:val="381F1C4D"/>
    <w:rsid w:val="382004BE"/>
    <w:rsid w:val="3821799F"/>
    <w:rsid w:val="38225449"/>
    <w:rsid w:val="382270DE"/>
    <w:rsid w:val="38234E36"/>
    <w:rsid w:val="38253885"/>
    <w:rsid w:val="382612D6"/>
    <w:rsid w:val="38262B84"/>
    <w:rsid w:val="38275A62"/>
    <w:rsid w:val="38283D24"/>
    <w:rsid w:val="382A6BA1"/>
    <w:rsid w:val="382E0969"/>
    <w:rsid w:val="382E1577"/>
    <w:rsid w:val="382E7493"/>
    <w:rsid w:val="3833107A"/>
    <w:rsid w:val="383432A6"/>
    <w:rsid w:val="38352DBE"/>
    <w:rsid w:val="38362434"/>
    <w:rsid w:val="38386CAF"/>
    <w:rsid w:val="38395951"/>
    <w:rsid w:val="383A57A6"/>
    <w:rsid w:val="383B1578"/>
    <w:rsid w:val="383B3032"/>
    <w:rsid w:val="383C3DA9"/>
    <w:rsid w:val="383D4B6C"/>
    <w:rsid w:val="383E5B27"/>
    <w:rsid w:val="383F2A0F"/>
    <w:rsid w:val="384236EF"/>
    <w:rsid w:val="38425EE4"/>
    <w:rsid w:val="38430272"/>
    <w:rsid w:val="38440DC9"/>
    <w:rsid w:val="38461E7F"/>
    <w:rsid w:val="384A3B4C"/>
    <w:rsid w:val="384A70D9"/>
    <w:rsid w:val="384B1C8A"/>
    <w:rsid w:val="384C7DF7"/>
    <w:rsid w:val="384E303A"/>
    <w:rsid w:val="384F70EF"/>
    <w:rsid w:val="385022E1"/>
    <w:rsid w:val="385508D6"/>
    <w:rsid w:val="38556267"/>
    <w:rsid w:val="38575B49"/>
    <w:rsid w:val="38577161"/>
    <w:rsid w:val="385B0DD5"/>
    <w:rsid w:val="385C3A9E"/>
    <w:rsid w:val="385F7025"/>
    <w:rsid w:val="386215B7"/>
    <w:rsid w:val="38627937"/>
    <w:rsid w:val="386574E2"/>
    <w:rsid w:val="38660E19"/>
    <w:rsid w:val="386615E3"/>
    <w:rsid w:val="386A47F7"/>
    <w:rsid w:val="386B7EBF"/>
    <w:rsid w:val="386C2B6E"/>
    <w:rsid w:val="386D5A4C"/>
    <w:rsid w:val="38701443"/>
    <w:rsid w:val="387357AA"/>
    <w:rsid w:val="3873694A"/>
    <w:rsid w:val="3875473D"/>
    <w:rsid w:val="387845C4"/>
    <w:rsid w:val="38787B97"/>
    <w:rsid w:val="3879219B"/>
    <w:rsid w:val="387C221A"/>
    <w:rsid w:val="387D0E1D"/>
    <w:rsid w:val="387E27D4"/>
    <w:rsid w:val="388039D4"/>
    <w:rsid w:val="388266B5"/>
    <w:rsid w:val="38827A43"/>
    <w:rsid w:val="38837A4A"/>
    <w:rsid w:val="38866C52"/>
    <w:rsid w:val="38882318"/>
    <w:rsid w:val="38883050"/>
    <w:rsid w:val="388957D0"/>
    <w:rsid w:val="388A60A1"/>
    <w:rsid w:val="388B749D"/>
    <w:rsid w:val="388C13EC"/>
    <w:rsid w:val="388E70EA"/>
    <w:rsid w:val="3891164D"/>
    <w:rsid w:val="38926DC3"/>
    <w:rsid w:val="38965A41"/>
    <w:rsid w:val="3897446B"/>
    <w:rsid w:val="38990080"/>
    <w:rsid w:val="389A038F"/>
    <w:rsid w:val="389A060F"/>
    <w:rsid w:val="389B294E"/>
    <w:rsid w:val="38A37DA5"/>
    <w:rsid w:val="38A4351F"/>
    <w:rsid w:val="38A453B4"/>
    <w:rsid w:val="38A51CA1"/>
    <w:rsid w:val="38A54F78"/>
    <w:rsid w:val="38A57F91"/>
    <w:rsid w:val="38A978A1"/>
    <w:rsid w:val="38AF3495"/>
    <w:rsid w:val="38B11F9A"/>
    <w:rsid w:val="38B40105"/>
    <w:rsid w:val="38B407D3"/>
    <w:rsid w:val="38B62C08"/>
    <w:rsid w:val="38B74E31"/>
    <w:rsid w:val="38B77793"/>
    <w:rsid w:val="38B86576"/>
    <w:rsid w:val="38B90307"/>
    <w:rsid w:val="38C146C3"/>
    <w:rsid w:val="38C3610E"/>
    <w:rsid w:val="38C85B7D"/>
    <w:rsid w:val="38CA52DF"/>
    <w:rsid w:val="38D32F8F"/>
    <w:rsid w:val="38D35817"/>
    <w:rsid w:val="38D406B3"/>
    <w:rsid w:val="38D83536"/>
    <w:rsid w:val="38D86463"/>
    <w:rsid w:val="38D90D48"/>
    <w:rsid w:val="38D9573E"/>
    <w:rsid w:val="38DA4F12"/>
    <w:rsid w:val="38DA5364"/>
    <w:rsid w:val="38DC1723"/>
    <w:rsid w:val="38DD708F"/>
    <w:rsid w:val="38DF68CC"/>
    <w:rsid w:val="38E25C2D"/>
    <w:rsid w:val="38E32048"/>
    <w:rsid w:val="38E35E4B"/>
    <w:rsid w:val="38E44937"/>
    <w:rsid w:val="38E52D33"/>
    <w:rsid w:val="38E63C04"/>
    <w:rsid w:val="38E76BDA"/>
    <w:rsid w:val="38E95B2B"/>
    <w:rsid w:val="38EC7898"/>
    <w:rsid w:val="38ED3C07"/>
    <w:rsid w:val="38ED7E9F"/>
    <w:rsid w:val="38EE50B3"/>
    <w:rsid w:val="38F45BB3"/>
    <w:rsid w:val="38F56266"/>
    <w:rsid w:val="38F61C6E"/>
    <w:rsid w:val="38FA0B5F"/>
    <w:rsid w:val="38FB425B"/>
    <w:rsid w:val="38FC0858"/>
    <w:rsid w:val="38FC4301"/>
    <w:rsid w:val="38FC4344"/>
    <w:rsid w:val="38FD1F1F"/>
    <w:rsid w:val="38FF0F01"/>
    <w:rsid w:val="38FF5FC2"/>
    <w:rsid w:val="39030272"/>
    <w:rsid w:val="390537F1"/>
    <w:rsid w:val="3905643F"/>
    <w:rsid w:val="3906760A"/>
    <w:rsid w:val="39077D9A"/>
    <w:rsid w:val="39095091"/>
    <w:rsid w:val="390B586E"/>
    <w:rsid w:val="39127552"/>
    <w:rsid w:val="39134034"/>
    <w:rsid w:val="39153153"/>
    <w:rsid w:val="39184798"/>
    <w:rsid w:val="391853A7"/>
    <w:rsid w:val="39192584"/>
    <w:rsid w:val="391A4B32"/>
    <w:rsid w:val="391A6A76"/>
    <w:rsid w:val="391B0A94"/>
    <w:rsid w:val="391B2437"/>
    <w:rsid w:val="391C060C"/>
    <w:rsid w:val="391D5152"/>
    <w:rsid w:val="391E1BC3"/>
    <w:rsid w:val="39205B4B"/>
    <w:rsid w:val="3924328A"/>
    <w:rsid w:val="39252FA0"/>
    <w:rsid w:val="3928265A"/>
    <w:rsid w:val="39293571"/>
    <w:rsid w:val="392B651B"/>
    <w:rsid w:val="392C05A2"/>
    <w:rsid w:val="393267A4"/>
    <w:rsid w:val="39351537"/>
    <w:rsid w:val="39380B6C"/>
    <w:rsid w:val="39387523"/>
    <w:rsid w:val="393926DB"/>
    <w:rsid w:val="393A0C01"/>
    <w:rsid w:val="393A246D"/>
    <w:rsid w:val="393A7DB8"/>
    <w:rsid w:val="393C4523"/>
    <w:rsid w:val="393C618A"/>
    <w:rsid w:val="393F29BF"/>
    <w:rsid w:val="394009FD"/>
    <w:rsid w:val="39405729"/>
    <w:rsid w:val="3941695F"/>
    <w:rsid w:val="39454B70"/>
    <w:rsid w:val="3946777C"/>
    <w:rsid w:val="39485A35"/>
    <w:rsid w:val="394C1FFE"/>
    <w:rsid w:val="394C394C"/>
    <w:rsid w:val="394C54AE"/>
    <w:rsid w:val="394D5B14"/>
    <w:rsid w:val="39525925"/>
    <w:rsid w:val="395276A6"/>
    <w:rsid w:val="395476E3"/>
    <w:rsid w:val="39556775"/>
    <w:rsid w:val="39556F07"/>
    <w:rsid w:val="39567889"/>
    <w:rsid w:val="39583FA4"/>
    <w:rsid w:val="395A2128"/>
    <w:rsid w:val="395A626B"/>
    <w:rsid w:val="395B5EDF"/>
    <w:rsid w:val="395C4B62"/>
    <w:rsid w:val="395C750E"/>
    <w:rsid w:val="395D7FF9"/>
    <w:rsid w:val="395E4586"/>
    <w:rsid w:val="39657296"/>
    <w:rsid w:val="396B30A3"/>
    <w:rsid w:val="396D6F1B"/>
    <w:rsid w:val="396E4814"/>
    <w:rsid w:val="39725132"/>
    <w:rsid w:val="39745158"/>
    <w:rsid w:val="39757B74"/>
    <w:rsid w:val="39785F4F"/>
    <w:rsid w:val="397B56A7"/>
    <w:rsid w:val="397F0DE9"/>
    <w:rsid w:val="397F4C87"/>
    <w:rsid w:val="398128F3"/>
    <w:rsid w:val="398214C6"/>
    <w:rsid w:val="39840589"/>
    <w:rsid w:val="39842C93"/>
    <w:rsid w:val="39846807"/>
    <w:rsid w:val="398818C3"/>
    <w:rsid w:val="398B5248"/>
    <w:rsid w:val="398F2110"/>
    <w:rsid w:val="398F4610"/>
    <w:rsid w:val="39915E4A"/>
    <w:rsid w:val="39940FA4"/>
    <w:rsid w:val="39957807"/>
    <w:rsid w:val="3998723F"/>
    <w:rsid w:val="399E4024"/>
    <w:rsid w:val="39A129AA"/>
    <w:rsid w:val="39A502E6"/>
    <w:rsid w:val="39A61D2B"/>
    <w:rsid w:val="39A66425"/>
    <w:rsid w:val="39A9609D"/>
    <w:rsid w:val="39AA3104"/>
    <w:rsid w:val="39AB197A"/>
    <w:rsid w:val="39AE0243"/>
    <w:rsid w:val="39B31E08"/>
    <w:rsid w:val="39B7249A"/>
    <w:rsid w:val="39B7544B"/>
    <w:rsid w:val="39B919CE"/>
    <w:rsid w:val="39BA431F"/>
    <w:rsid w:val="39BA5D61"/>
    <w:rsid w:val="39BE04E6"/>
    <w:rsid w:val="39BE33BC"/>
    <w:rsid w:val="39BF66F2"/>
    <w:rsid w:val="39C358C2"/>
    <w:rsid w:val="39C618C8"/>
    <w:rsid w:val="39C752E7"/>
    <w:rsid w:val="39C76F62"/>
    <w:rsid w:val="39C84954"/>
    <w:rsid w:val="39C93094"/>
    <w:rsid w:val="39C96148"/>
    <w:rsid w:val="39CA3850"/>
    <w:rsid w:val="39CC1FF4"/>
    <w:rsid w:val="39CC48E4"/>
    <w:rsid w:val="39D036B9"/>
    <w:rsid w:val="39D44BA7"/>
    <w:rsid w:val="39D75CFB"/>
    <w:rsid w:val="39D77573"/>
    <w:rsid w:val="39D93D09"/>
    <w:rsid w:val="39DA25B1"/>
    <w:rsid w:val="39DA4C74"/>
    <w:rsid w:val="39DA5780"/>
    <w:rsid w:val="39DC1A30"/>
    <w:rsid w:val="39DE1904"/>
    <w:rsid w:val="39E4042A"/>
    <w:rsid w:val="39E57CD6"/>
    <w:rsid w:val="39E60033"/>
    <w:rsid w:val="39E62FC7"/>
    <w:rsid w:val="39E8624D"/>
    <w:rsid w:val="39EB1F5B"/>
    <w:rsid w:val="39ED1E19"/>
    <w:rsid w:val="39EE53B4"/>
    <w:rsid w:val="39EF1688"/>
    <w:rsid w:val="39F143EC"/>
    <w:rsid w:val="39F5683C"/>
    <w:rsid w:val="39F81263"/>
    <w:rsid w:val="39F87987"/>
    <w:rsid w:val="39FB0847"/>
    <w:rsid w:val="39FD2E6D"/>
    <w:rsid w:val="3A0178FB"/>
    <w:rsid w:val="3A0377AB"/>
    <w:rsid w:val="3A064283"/>
    <w:rsid w:val="3A081058"/>
    <w:rsid w:val="3A0B6C58"/>
    <w:rsid w:val="3A0F0864"/>
    <w:rsid w:val="3A10678E"/>
    <w:rsid w:val="3A141295"/>
    <w:rsid w:val="3A183CA7"/>
    <w:rsid w:val="3A191585"/>
    <w:rsid w:val="3A233D15"/>
    <w:rsid w:val="3A233D51"/>
    <w:rsid w:val="3A242B2C"/>
    <w:rsid w:val="3A2546AE"/>
    <w:rsid w:val="3A277497"/>
    <w:rsid w:val="3A2A5934"/>
    <w:rsid w:val="3A2B5414"/>
    <w:rsid w:val="3A2D2FDA"/>
    <w:rsid w:val="3A2F7E86"/>
    <w:rsid w:val="3A3046A8"/>
    <w:rsid w:val="3A30708B"/>
    <w:rsid w:val="3A321152"/>
    <w:rsid w:val="3A35468C"/>
    <w:rsid w:val="3A376FC5"/>
    <w:rsid w:val="3A38213B"/>
    <w:rsid w:val="3A385583"/>
    <w:rsid w:val="3A3D13E9"/>
    <w:rsid w:val="3A3D3E80"/>
    <w:rsid w:val="3A3E19D7"/>
    <w:rsid w:val="3A412441"/>
    <w:rsid w:val="3A4526F5"/>
    <w:rsid w:val="3A4604D4"/>
    <w:rsid w:val="3A484263"/>
    <w:rsid w:val="3A4A20D4"/>
    <w:rsid w:val="3A4A5F6E"/>
    <w:rsid w:val="3A4D7280"/>
    <w:rsid w:val="3A4E3E43"/>
    <w:rsid w:val="3A510F0F"/>
    <w:rsid w:val="3A5441E0"/>
    <w:rsid w:val="3A5A3C9B"/>
    <w:rsid w:val="3A5C7699"/>
    <w:rsid w:val="3A5F1747"/>
    <w:rsid w:val="3A5F3DA5"/>
    <w:rsid w:val="3A600A54"/>
    <w:rsid w:val="3A62798C"/>
    <w:rsid w:val="3A653B35"/>
    <w:rsid w:val="3A6931EB"/>
    <w:rsid w:val="3A6977D0"/>
    <w:rsid w:val="3A6B3F0A"/>
    <w:rsid w:val="3A6C6A7C"/>
    <w:rsid w:val="3A6E1779"/>
    <w:rsid w:val="3A6E6711"/>
    <w:rsid w:val="3A723675"/>
    <w:rsid w:val="3A7447E2"/>
    <w:rsid w:val="3A771119"/>
    <w:rsid w:val="3A775DF3"/>
    <w:rsid w:val="3A777DB1"/>
    <w:rsid w:val="3A7C4F88"/>
    <w:rsid w:val="3A7C6729"/>
    <w:rsid w:val="3A7D6859"/>
    <w:rsid w:val="3A803167"/>
    <w:rsid w:val="3A804A54"/>
    <w:rsid w:val="3A810CEB"/>
    <w:rsid w:val="3A811E6B"/>
    <w:rsid w:val="3A8501C3"/>
    <w:rsid w:val="3A855C57"/>
    <w:rsid w:val="3A8566A8"/>
    <w:rsid w:val="3A86124F"/>
    <w:rsid w:val="3A86450D"/>
    <w:rsid w:val="3A88798D"/>
    <w:rsid w:val="3A8A743F"/>
    <w:rsid w:val="3A8D4E27"/>
    <w:rsid w:val="3A8D6E99"/>
    <w:rsid w:val="3A913F1B"/>
    <w:rsid w:val="3A917859"/>
    <w:rsid w:val="3A951F6E"/>
    <w:rsid w:val="3A95242F"/>
    <w:rsid w:val="3A953647"/>
    <w:rsid w:val="3A956C88"/>
    <w:rsid w:val="3A97543E"/>
    <w:rsid w:val="3A976C31"/>
    <w:rsid w:val="3A99338E"/>
    <w:rsid w:val="3A9A01E4"/>
    <w:rsid w:val="3A9B0EB1"/>
    <w:rsid w:val="3A9C209C"/>
    <w:rsid w:val="3A9D50A8"/>
    <w:rsid w:val="3A9F2489"/>
    <w:rsid w:val="3A9F2F80"/>
    <w:rsid w:val="3AA67D75"/>
    <w:rsid w:val="3AA961BA"/>
    <w:rsid w:val="3AB0144E"/>
    <w:rsid w:val="3AB34442"/>
    <w:rsid w:val="3AB76CED"/>
    <w:rsid w:val="3AB850EA"/>
    <w:rsid w:val="3AB9004D"/>
    <w:rsid w:val="3ABC700E"/>
    <w:rsid w:val="3ABD24E6"/>
    <w:rsid w:val="3ABF4625"/>
    <w:rsid w:val="3AC00B5A"/>
    <w:rsid w:val="3AC03EC3"/>
    <w:rsid w:val="3AC04CEB"/>
    <w:rsid w:val="3AC21BC4"/>
    <w:rsid w:val="3AC27D75"/>
    <w:rsid w:val="3AC30661"/>
    <w:rsid w:val="3AC5161C"/>
    <w:rsid w:val="3AC540C1"/>
    <w:rsid w:val="3AC568C5"/>
    <w:rsid w:val="3AC67D67"/>
    <w:rsid w:val="3AC85366"/>
    <w:rsid w:val="3ACA0CA5"/>
    <w:rsid w:val="3ACA3035"/>
    <w:rsid w:val="3ACB19DE"/>
    <w:rsid w:val="3ACC3DE4"/>
    <w:rsid w:val="3ACF48AB"/>
    <w:rsid w:val="3AD02F26"/>
    <w:rsid w:val="3AD10A25"/>
    <w:rsid w:val="3AD459A8"/>
    <w:rsid w:val="3AD9159A"/>
    <w:rsid w:val="3AD95018"/>
    <w:rsid w:val="3AD97679"/>
    <w:rsid w:val="3ADE42DB"/>
    <w:rsid w:val="3ADF2CBC"/>
    <w:rsid w:val="3ADF2D05"/>
    <w:rsid w:val="3AE20868"/>
    <w:rsid w:val="3AE34E6B"/>
    <w:rsid w:val="3AE47B1F"/>
    <w:rsid w:val="3AE544F7"/>
    <w:rsid w:val="3AE67D8B"/>
    <w:rsid w:val="3AE757FC"/>
    <w:rsid w:val="3AE83B1E"/>
    <w:rsid w:val="3AE86B51"/>
    <w:rsid w:val="3AED532B"/>
    <w:rsid w:val="3AF0082F"/>
    <w:rsid w:val="3AF14729"/>
    <w:rsid w:val="3AF21AE7"/>
    <w:rsid w:val="3AF279C4"/>
    <w:rsid w:val="3AF94487"/>
    <w:rsid w:val="3AFB2397"/>
    <w:rsid w:val="3AFF48D7"/>
    <w:rsid w:val="3B00279E"/>
    <w:rsid w:val="3B0314F8"/>
    <w:rsid w:val="3B031679"/>
    <w:rsid w:val="3B0540B4"/>
    <w:rsid w:val="3B057A4E"/>
    <w:rsid w:val="3B062C8C"/>
    <w:rsid w:val="3B09747C"/>
    <w:rsid w:val="3B0F5E37"/>
    <w:rsid w:val="3B101B75"/>
    <w:rsid w:val="3B104A67"/>
    <w:rsid w:val="3B1100D1"/>
    <w:rsid w:val="3B114C20"/>
    <w:rsid w:val="3B127531"/>
    <w:rsid w:val="3B156060"/>
    <w:rsid w:val="3B163029"/>
    <w:rsid w:val="3B171D87"/>
    <w:rsid w:val="3B1731DE"/>
    <w:rsid w:val="3B180C70"/>
    <w:rsid w:val="3B1E2C69"/>
    <w:rsid w:val="3B206217"/>
    <w:rsid w:val="3B2262BD"/>
    <w:rsid w:val="3B235561"/>
    <w:rsid w:val="3B245E01"/>
    <w:rsid w:val="3B2740D4"/>
    <w:rsid w:val="3B28328C"/>
    <w:rsid w:val="3B2860EF"/>
    <w:rsid w:val="3B2B1871"/>
    <w:rsid w:val="3B2D03E5"/>
    <w:rsid w:val="3B2E2FF7"/>
    <w:rsid w:val="3B31276D"/>
    <w:rsid w:val="3B3211C9"/>
    <w:rsid w:val="3B3368B6"/>
    <w:rsid w:val="3B3571B8"/>
    <w:rsid w:val="3B370B2E"/>
    <w:rsid w:val="3B371701"/>
    <w:rsid w:val="3B375A1D"/>
    <w:rsid w:val="3B380E93"/>
    <w:rsid w:val="3B3A60F3"/>
    <w:rsid w:val="3B3B5D37"/>
    <w:rsid w:val="3B3D52A6"/>
    <w:rsid w:val="3B3E5A3A"/>
    <w:rsid w:val="3B3F0D49"/>
    <w:rsid w:val="3B3F3DD3"/>
    <w:rsid w:val="3B3F7BBA"/>
    <w:rsid w:val="3B423932"/>
    <w:rsid w:val="3B487C06"/>
    <w:rsid w:val="3B491EA5"/>
    <w:rsid w:val="3B523F15"/>
    <w:rsid w:val="3B5471D6"/>
    <w:rsid w:val="3B552D8C"/>
    <w:rsid w:val="3B592F7E"/>
    <w:rsid w:val="3B594205"/>
    <w:rsid w:val="3B5A0A15"/>
    <w:rsid w:val="3B5A4227"/>
    <w:rsid w:val="3B5B76AB"/>
    <w:rsid w:val="3B5C264B"/>
    <w:rsid w:val="3B5D19C3"/>
    <w:rsid w:val="3B5E0F4B"/>
    <w:rsid w:val="3B5E783F"/>
    <w:rsid w:val="3B6B631B"/>
    <w:rsid w:val="3B6C24FA"/>
    <w:rsid w:val="3B6F59FD"/>
    <w:rsid w:val="3B701EB9"/>
    <w:rsid w:val="3B7324BC"/>
    <w:rsid w:val="3B742306"/>
    <w:rsid w:val="3B794F99"/>
    <w:rsid w:val="3B7A47D2"/>
    <w:rsid w:val="3B7B1805"/>
    <w:rsid w:val="3B7B326C"/>
    <w:rsid w:val="3B7E6794"/>
    <w:rsid w:val="3B800A0D"/>
    <w:rsid w:val="3B834D65"/>
    <w:rsid w:val="3B8358F7"/>
    <w:rsid w:val="3B84026D"/>
    <w:rsid w:val="3B852580"/>
    <w:rsid w:val="3B8560DC"/>
    <w:rsid w:val="3B8664A9"/>
    <w:rsid w:val="3B8927C0"/>
    <w:rsid w:val="3B8B2416"/>
    <w:rsid w:val="3B8B7FF0"/>
    <w:rsid w:val="3B8C304C"/>
    <w:rsid w:val="3B8D1EA9"/>
    <w:rsid w:val="3B8E6790"/>
    <w:rsid w:val="3B930FA4"/>
    <w:rsid w:val="3B932E5E"/>
    <w:rsid w:val="3B9714B1"/>
    <w:rsid w:val="3B97156E"/>
    <w:rsid w:val="3B977FA0"/>
    <w:rsid w:val="3B992D79"/>
    <w:rsid w:val="3B9A4C3B"/>
    <w:rsid w:val="3B9E56D0"/>
    <w:rsid w:val="3BA01CD2"/>
    <w:rsid w:val="3BA02BFA"/>
    <w:rsid w:val="3BA06C03"/>
    <w:rsid w:val="3BA11C81"/>
    <w:rsid w:val="3BA1474E"/>
    <w:rsid w:val="3BA50FBD"/>
    <w:rsid w:val="3BA7665C"/>
    <w:rsid w:val="3BA8471B"/>
    <w:rsid w:val="3BAA31CA"/>
    <w:rsid w:val="3BAB4D7B"/>
    <w:rsid w:val="3BAC0D9E"/>
    <w:rsid w:val="3BAF4D16"/>
    <w:rsid w:val="3BB05436"/>
    <w:rsid w:val="3BB14E0F"/>
    <w:rsid w:val="3BB42F78"/>
    <w:rsid w:val="3BB51A2F"/>
    <w:rsid w:val="3BB54620"/>
    <w:rsid w:val="3BB72DD0"/>
    <w:rsid w:val="3BB9139E"/>
    <w:rsid w:val="3BB93184"/>
    <w:rsid w:val="3BBB1BD0"/>
    <w:rsid w:val="3BBD0EEE"/>
    <w:rsid w:val="3BBE2B51"/>
    <w:rsid w:val="3BBF56E8"/>
    <w:rsid w:val="3BC21B9B"/>
    <w:rsid w:val="3BC340D3"/>
    <w:rsid w:val="3BC475EC"/>
    <w:rsid w:val="3BC54CAE"/>
    <w:rsid w:val="3BC60BBD"/>
    <w:rsid w:val="3BC82E58"/>
    <w:rsid w:val="3BC86046"/>
    <w:rsid w:val="3BCA5B27"/>
    <w:rsid w:val="3BCB30FB"/>
    <w:rsid w:val="3BD103AF"/>
    <w:rsid w:val="3BD171D6"/>
    <w:rsid w:val="3BD320A0"/>
    <w:rsid w:val="3BD66BFF"/>
    <w:rsid w:val="3BDA1D56"/>
    <w:rsid w:val="3BDB0C6C"/>
    <w:rsid w:val="3BDB3FDC"/>
    <w:rsid w:val="3BDC326E"/>
    <w:rsid w:val="3BDE52B9"/>
    <w:rsid w:val="3BDF142A"/>
    <w:rsid w:val="3BDF1A3B"/>
    <w:rsid w:val="3BDF7621"/>
    <w:rsid w:val="3BE20780"/>
    <w:rsid w:val="3BE21382"/>
    <w:rsid w:val="3BE3232E"/>
    <w:rsid w:val="3BE734E3"/>
    <w:rsid w:val="3BE76DC9"/>
    <w:rsid w:val="3BE92276"/>
    <w:rsid w:val="3BEB4A9F"/>
    <w:rsid w:val="3BED7199"/>
    <w:rsid w:val="3BEE3DB1"/>
    <w:rsid w:val="3BEE6C62"/>
    <w:rsid w:val="3BEE7200"/>
    <w:rsid w:val="3BF101B3"/>
    <w:rsid w:val="3BF30FE7"/>
    <w:rsid w:val="3BFC0A45"/>
    <w:rsid w:val="3BFE7A11"/>
    <w:rsid w:val="3BFF0AD6"/>
    <w:rsid w:val="3C006A19"/>
    <w:rsid w:val="3C015977"/>
    <w:rsid w:val="3C03754A"/>
    <w:rsid w:val="3C074C27"/>
    <w:rsid w:val="3C0775C7"/>
    <w:rsid w:val="3C0A0CD7"/>
    <w:rsid w:val="3C0B21E2"/>
    <w:rsid w:val="3C0B6B7C"/>
    <w:rsid w:val="3C1269DD"/>
    <w:rsid w:val="3C143375"/>
    <w:rsid w:val="3C1544B1"/>
    <w:rsid w:val="3C1844AF"/>
    <w:rsid w:val="3C190D0D"/>
    <w:rsid w:val="3C1A1547"/>
    <w:rsid w:val="3C1C25F9"/>
    <w:rsid w:val="3C1C5EFB"/>
    <w:rsid w:val="3C1D15E2"/>
    <w:rsid w:val="3C205309"/>
    <w:rsid w:val="3C217688"/>
    <w:rsid w:val="3C220588"/>
    <w:rsid w:val="3C223901"/>
    <w:rsid w:val="3C276C24"/>
    <w:rsid w:val="3C277480"/>
    <w:rsid w:val="3C28171D"/>
    <w:rsid w:val="3C2A0AC8"/>
    <w:rsid w:val="3C2F2F4B"/>
    <w:rsid w:val="3C302A5B"/>
    <w:rsid w:val="3C331A99"/>
    <w:rsid w:val="3C342D74"/>
    <w:rsid w:val="3C377674"/>
    <w:rsid w:val="3C3920A4"/>
    <w:rsid w:val="3C3941B7"/>
    <w:rsid w:val="3C3A38F9"/>
    <w:rsid w:val="3C3C4847"/>
    <w:rsid w:val="3C403528"/>
    <w:rsid w:val="3C412289"/>
    <w:rsid w:val="3C460199"/>
    <w:rsid w:val="3C467BB7"/>
    <w:rsid w:val="3C470354"/>
    <w:rsid w:val="3C4762CC"/>
    <w:rsid w:val="3C4833E7"/>
    <w:rsid w:val="3C4850EF"/>
    <w:rsid w:val="3C4B73A9"/>
    <w:rsid w:val="3C4E641C"/>
    <w:rsid w:val="3C4E6BAA"/>
    <w:rsid w:val="3C5329C9"/>
    <w:rsid w:val="3C5560A3"/>
    <w:rsid w:val="3C570AB7"/>
    <w:rsid w:val="3C576F2B"/>
    <w:rsid w:val="3C582462"/>
    <w:rsid w:val="3C5827F5"/>
    <w:rsid w:val="3C5957BE"/>
    <w:rsid w:val="3C5A2374"/>
    <w:rsid w:val="3C5A7E44"/>
    <w:rsid w:val="3C5C5FE4"/>
    <w:rsid w:val="3C5D26E3"/>
    <w:rsid w:val="3C600B2D"/>
    <w:rsid w:val="3C6066E0"/>
    <w:rsid w:val="3C607B71"/>
    <w:rsid w:val="3C62390C"/>
    <w:rsid w:val="3C6511D6"/>
    <w:rsid w:val="3C670F3E"/>
    <w:rsid w:val="3C6715D8"/>
    <w:rsid w:val="3C680694"/>
    <w:rsid w:val="3C68513A"/>
    <w:rsid w:val="3C68791D"/>
    <w:rsid w:val="3C6C358B"/>
    <w:rsid w:val="3C6E6AA3"/>
    <w:rsid w:val="3C70443F"/>
    <w:rsid w:val="3C72302D"/>
    <w:rsid w:val="3C736D74"/>
    <w:rsid w:val="3C763F1A"/>
    <w:rsid w:val="3C782665"/>
    <w:rsid w:val="3C793635"/>
    <w:rsid w:val="3C7A0BB9"/>
    <w:rsid w:val="3C7A50A9"/>
    <w:rsid w:val="3C7B0BD5"/>
    <w:rsid w:val="3C7E7D68"/>
    <w:rsid w:val="3C802373"/>
    <w:rsid w:val="3C830C78"/>
    <w:rsid w:val="3C836E22"/>
    <w:rsid w:val="3C8579C5"/>
    <w:rsid w:val="3C86216C"/>
    <w:rsid w:val="3C894212"/>
    <w:rsid w:val="3C8D2C7A"/>
    <w:rsid w:val="3C8D2F92"/>
    <w:rsid w:val="3C8D3363"/>
    <w:rsid w:val="3C9111A9"/>
    <w:rsid w:val="3C914689"/>
    <w:rsid w:val="3C962DCF"/>
    <w:rsid w:val="3C972D3C"/>
    <w:rsid w:val="3C992F75"/>
    <w:rsid w:val="3C9A512B"/>
    <w:rsid w:val="3C9C2E83"/>
    <w:rsid w:val="3C9C5609"/>
    <w:rsid w:val="3C9D3109"/>
    <w:rsid w:val="3C9F287D"/>
    <w:rsid w:val="3C9F3D62"/>
    <w:rsid w:val="3CA1119A"/>
    <w:rsid w:val="3CA20115"/>
    <w:rsid w:val="3CA36C60"/>
    <w:rsid w:val="3CA86DA0"/>
    <w:rsid w:val="3CAA275C"/>
    <w:rsid w:val="3CAA59B6"/>
    <w:rsid w:val="3CAA60B6"/>
    <w:rsid w:val="3CAE4CEC"/>
    <w:rsid w:val="3CAF118B"/>
    <w:rsid w:val="3CB025CA"/>
    <w:rsid w:val="3CB047C1"/>
    <w:rsid w:val="3CB23954"/>
    <w:rsid w:val="3CB35334"/>
    <w:rsid w:val="3CB94E38"/>
    <w:rsid w:val="3CBA3860"/>
    <w:rsid w:val="3CBB23EF"/>
    <w:rsid w:val="3CBC422D"/>
    <w:rsid w:val="3CBF48E2"/>
    <w:rsid w:val="3CC309E1"/>
    <w:rsid w:val="3CC47D13"/>
    <w:rsid w:val="3CC57C4E"/>
    <w:rsid w:val="3CCD2BE9"/>
    <w:rsid w:val="3CD028EB"/>
    <w:rsid w:val="3CD04E33"/>
    <w:rsid w:val="3CD1778D"/>
    <w:rsid w:val="3CD228B4"/>
    <w:rsid w:val="3CD34074"/>
    <w:rsid w:val="3CD35ADE"/>
    <w:rsid w:val="3CD37053"/>
    <w:rsid w:val="3CD374C3"/>
    <w:rsid w:val="3CD40A64"/>
    <w:rsid w:val="3CD74DD0"/>
    <w:rsid w:val="3CD82B2C"/>
    <w:rsid w:val="3CD82D0A"/>
    <w:rsid w:val="3CDB5429"/>
    <w:rsid w:val="3CDC36AA"/>
    <w:rsid w:val="3CDD7FD7"/>
    <w:rsid w:val="3CDE3BFF"/>
    <w:rsid w:val="3CE53DC3"/>
    <w:rsid w:val="3CE57B57"/>
    <w:rsid w:val="3CE659C1"/>
    <w:rsid w:val="3CF0311B"/>
    <w:rsid w:val="3CF13D0E"/>
    <w:rsid w:val="3CF1493A"/>
    <w:rsid w:val="3CF32AA1"/>
    <w:rsid w:val="3CF70B7B"/>
    <w:rsid w:val="3CF73BE6"/>
    <w:rsid w:val="3CF8283F"/>
    <w:rsid w:val="3CFA0F07"/>
    <w:rsid w:val="3CFA6B5F"/>
    <w:rsid w:val="3CFB23AD"/>
    <w:rsid w:val="3CFB28D6"/>
    <w:rsid w:val="3CFF46C9"/>
    <w:rsid w:val="3D004E88"/>
    <w:rsid w:val="3D00597F"/>
    <w:rsid w:val="3D010D60"/>
    <w:rsid w:val="3D067E42"/>
    <w:rsid w:val="3D071F70"/>
    <w:rsid w:val="3D072B36"/>
    <w:rsid w:val="3D0770DA"/>
    <w:rsid w:val="3D09773B"/>
    <w:rsid w:val="3D0C4CF6"/>
    <w:rsid w:val="3D0E4D44"/>
    <w:rsid w:val="3D0F4732"/>
    <w:rsid w:val="3D1121FD"/>
    <w:rsid w:val="3D1211F5"/>
    <w:rsid w:val="3D124D26"/>
    <w:rsid w:val="3D1626F1"/>
    <w:rsid w:val="3D164A3F"/>
    <w:rsid w:val="3D1707DE"/>
    <w:rsid w:val="3D19331E"/>
    <w:rsid w:val="3D1E0EAA"/>
    <w:rsid w:val="3D1E1A5D"/>
    <w:rsid w:val="3D1F7CBC"/>
    <w:rsid w:val="3D2165A2"/>
    <w:rsid w:val="3D21675F"/>
    <w:rsid w:val="3D217827"/>
    <w:rsid w:val="3D22403F"/>
    <w:rsid w:val="3D2523E0"/>
    <w:rsid w:val="3D2870CB"/>
    <w:rsid w:val="3D297ACB"/>
    <w:rsid w:val="3D2E1D05"/>
    <w:rsid w:val="3D2E7E65"/>
    <w:rsid w:val="3D305293"/>
    <w:rsid w:val="3D321544"/>
    <w:rsid w:val="3D331841"/>
    <w:rsid w:val="3D337959"/>
    <w:rsid w:val="3D34148D"/>
    <w:rsid w:val="3D347EC1"/>
    <w:rsid w:val="3D3504BF"/>
    <w:rsid w:val="3D36378F"/>
    <w:rsid w:val="3D363C5A"/>
    <w:rsid w:val="3D374B9E"/>
    <w:rsid w:val="3D38427C"/>
    <w:rsid w:val="3D390FAC"/>
    <w:rsid w:val="3D3B7C62"/>
    <w:rsid w:val="3D3E1302"/>
    <w:rsid w:val="3D3F696E"/>
    <w:rsid w:val="3D402154"/>
    <w:rsid w:val="3D40722F"/>
    <w:rsid w:val="3D423313"/>
    <w:rsid w:val="3D445FBD"/>
    <w:rsid w:val="3D454793"/>
    <w:rsid w:val="3D45548D"/>
    <w:rsid w:val="3D4635EA"/>
    <w:rsid w:val="3D464FF8"/>
    <w:rsid w:val="3D47436F"/>
    <w:rsid w:val="3D4B3F4E"/>
    <w:rsid w:val="3D4C60FB"/>
    <w:rsid w:val="3D4E2C26"/>
    <w:rsid w:val="3D4F17D4"/>
    <w:rsid w:val="3D521D9F"/>
    <w:rsid w:val="3D531314"/>
    <w:rsid w:val="3D533B11"/>
    <w:rsid w:val="3D5348FF"/>
    <w:rsid w:val="3D546CF8"/>
    <w:rsid w:val="3D570C02"/>
    <w:rsid w:val="3D5759E5"/>
    <w:rsid w:val="3D580E40"/>
    <w:rsid w:val="3D5817E9"/>
    <w:rsid w:val="3D5A1904"/>
    <w:rsid w:val="3D5D07D3"/>
    <w:rsid w:val="3D5F3803"/>
    <w:rsid w:val="3D672C8F"/>
    <w:rsid w:val="3D6C078B"/>
    <w:rsid w:val="3D6F65AE"/>
    <w:rsid w:val="3D735630"/>
    <w:rsid w:val="3D7577D4"/>
    <w:rsid w:val="3D796C77"/>
    <w:rsid w:val="3D7C3518"/>
    <w:rsid w:val="3D7D7124"/>
    <w:rsid w:val="3D804A9A"/>
    <w:rsid w:val="3D830326"/>
    <w:rsid w:val="3D837953"/>
    <w:rsid w:val="3D881EB2"/>
    <w:rsid w:val="3D8A5579"/>
    <w:rsid w:val="3D8B17B0"/>
    <w:rsid w:val="3D8B319F"/>
    <w:rsid w:val="3D8B5663"/>
    <w:rsid w:val="3D8B6B9C"/>
    <w:rsid w:val="3D8C793F"/>
    <w:rsid w:val="3D8E33D8"/>
    <w:rsid w:val="3D8E529A"/>
    <w:rsid w:val="3D8E6370"/>
    <w:rsid w:val="3D8F43FE"/>
    <w:rsid w:val="3D900089"/>
    <w:rsid w:val="3D9030C5"/>
    <w:rsid w:val="3D907BCC"/>
    <w:rsid w:val="3D923735"/>
    <w:rsid w:val="3D947ED8"/>
    <w:rsid w:val="3D9501F9"/>
    <w:rsid w:val="3D966513"/>
    <w:rsid w:val="3D983B81"/>
    <w:rsid w:val="3D990503"/>
    <w:rsid w:val="3D99363E"/>
    <w:rsid w:val="3D9A0FF2"/>
    <w:rsid w:val="3D9A1308"/>
    <w:rsid w:val="3D9D634F"/>
    <w:rsid w:val="3DA10C48"/>
    <w:rsid w:val="3DA52B78"/>
    <w:rsid w:val="3DA647F7"/>
    <w:rsid w:val="3DA66E33"/>
    <w:rsid w:val="3DA74E67"/>
    <w:rsid w:val="3DA7749E"/>
    <w:rsid w:val="3DA80496"/>
    <w:rsid w:val="3DA80F4B"/>
    <w:rsid w:val="3DA86392"/>
    <w:rsid w:val="3DAA285C"/>
    <w:rsid w:val="3DAB1904"/>
    <w:rsid w:val="3DAC1749"/>
    <w:rsid w:val="3DAD59FB"/>
    <w:rsid w:val="3DAE3D49"/>
    <w:rsid w:val="3DB35E71"/>
    <w:rsid w:val="3DB51E51"/>
    <w:rsid w:val="3DB7313B"/>
    <w:rsid w:val="3DB93060"/>
    <w:rsid w:val="3DB967B3"/>
    <w:rsid w:val="3DBA6D2A"/>
    <w:rsid w:val="3DBB4495"/>
    <w:rsid w:val="3DBD0EA0"/>
    <w:rsid w:val="3DBE41F5"/>
    <w:rsid w:val="3DC00A31"/>
    <w:rsid w:val="3DC01967"/>
    <w:rsid w:val="3DC14A24"/>
    <w:rsid w:val="3DC21466"/>
    <w:rsid w:val="3DC65AA4"/>
    <w:rsid w:val="3DC7739C"/>
    <w:rsid w:val="3DC91538"/>
    <w:rsid w:val="3DC97CA4"/>
    <w:rsid w:val="3DCA68FC"/>
    <w:rsid w:val="3DCB6527"/>
    <w:rsid w:val="3DCC3FCD"/>
    <w:rsid w:val="3DCD5A05"/>
    <w:rsid w:val="3DCF7098"/>
    <w:rsid w:val="3DD06837"/>
    <w:rsid w:val="3DD70630"/>
    <w:rsid w:val="3DDA26FE"/>
    <w:rsid w:val="3DDB4E55"/>
    <w:rsid w:val="3DDD01C7"/>
    <w:rsid w:val="3DDE0CFE"/>
    <w:rsid w:val="3DDE2B47"/>
    <w:rsid w:val="3DE0502C"/>
    <w:rsid w:val="3DE27847"/>
    <w:rsid w:val="3DE3396B"/>
    <w:rsid w:val="3DE35D04"/>
    <w:rsid w:val="3DE556E7"/>
    <w:rsid w:val="3DE65C19"/>
    <w:rsid w:val="3DE72463"/>
    <w:rsid w:val="3DE76322"/>
    <w:rsid w:val="3DE80CDF"/>
    <w:rsid w:val="3DE87BFE"/>
    <w:rsid w:val="3DE952B6"/>
    <w:rsid w:val="3DEC1D26"/>
    <w:rsid w:val="3DED4EB9"/>
    <w:rsid w:val="3DEE499C"/>
    <w:rsid w:val="3DF14F5F"/>
    <w:rsid w:val="3DF3319F"/>
    <w:rsid w:val="3DFA2522"/>
    <w:rsid w:val="3DFA425D"/>
    <w:rsid w:val="3DFA5E30"/>
    <w:rsid w:val="3DFC33D9"/>
    <w:rsid w:val="3E022552"/>
    <w:rsid w:val="3E0255C0"/>
    <w:rsid w:val="3E026FE9"/>
    <w:rsid w:val="3E0459D0"/>
    <w:rsid w:val="3E06087A"/>
    <w:rsid w:val="3E064669"/>
    <w:rsid w:val="3E0657A6"/>
    <w:rsid w:val="3E072A03"/>
    <w:rsid w:val="3E09672B"/>
    <w:rsid w:val="3E0A170C"/>
    <w:rsid w:val="3E0C171E"/>
    <w:rsid w:val="3E101941"/>
    <w:rsid w:val="3E10720B"/>
    <w:rsid w:val="3E1223FD"/>
    <w:rsid w:val="3E132C86"/>
    <w:rsid w:val="3E1473AA"/>
    <w:rsid w:val="3E16450D"/>
    <w:rsid w:val="3E180B64"/>
    <w:rsid w:val="3E182B53"/>
    <w:rsid w:val="3E190E04"/>
    <w:rsid w:val="3E1A1B18"/>
    <w:rsid w:val="3E1B7425"/>
    <w:rsid w:val="3E1D1735"/>
    <w:rsid w:val="3E1D6F8D"/>
    <w:rsid w:val="3E2111AC"/>
    <w:rsid w:val="3E223295"/>
    <w:rsid w:val="3E241BF9"/>
    <w:rsid w:val="3E254138"/>
    <w:rsid w:val="3E2556C5"/>
    <w:rsid w:val="3E267114"/>
    <w:rsid w:val="3E285E54"/>
    <w:rsid w:val="3E2A136D"/>
    <w:rsid w:val="3E2A13DB"/>
    <w:rsid w:val="3E2A5F54"/>
    <w:rsid w:val="3E2B7932"/>
    <w:rsid w:val="3E2D65F0"/>
    <w:rsid w:val="3E2E01A7"/>
    <w:rsid w:val="3E302FAA"/>
    <w:rsid w:val="3E3076E7"/>
    <w:rsid w:val="3E3153D1"/>
    <w:rsid w:val="3E3312CA"/>
    <w:rsid w:val="3E344AA5"/>
    <w:rsid w:val="3E344CD1"/>
    <w:rsid w:val="3E386429"/>
    <w:rsid w:val="3E387F89"/>
    <w:rsid w:val="3E405A0D"/>
    <w:rsid w:val="3E422F8C"/>
    <w:rsid w:val="3E424401"/>
    <w:rsid w:val="3E430E79"/>
    <w:rsid w:val="3E443169"/>
    <w:rsid w:val="3E475F0E"/>
    <w:rsid w:val="3E477408"/>
    <w:rsid w:val="3E482F13"/>
    <w:rsid w:val="3E484198"/>
    <w:rsid w:val="3E4A6C6A"/>
    <w:rsid w:val="3E4E27CC"/>
    <w:rsid w:val="3E4F10E1"/>
    <w:rsid w:val="3E4F1A6F"/>
    <w:rsid w:val="3E5235E5"/>
    <w:rsid w:val="3E546138"/>
    <w:rsid w:val="3E5650A9"/>
    <w:rsid w:val="3E5769AF"/>
    <w:rsid w:val="3E626BDA"/>
    <w:rsid w:val="3E630C0D"/>
    <w:rsid w:val="3E630D1B"/>
    <w:rsid w:val="3E66421C"/>
    <w:rsid w:val="3E687333"/>
    <w:rsid w:val="3E695798"/>
    <w:rsid w:val="3E6B742D"/>
    <w:rsid w:val="3E6C0FBB"/>
    <w:rsid w:val="3E704BE5"/>
    <w:rsid w:val="3E707A64"/>
    <w:rsid w:val="3E750374"/>
    <w:rsid w:val="3E76016E"/>
    <w:rsid w:val="3E772FF9"/>
    <w:rsid w:val="3E783721"/>
    <w:rsid w:val="3E794FAF"/>
    <w:rsid w:val="3E7F68C8"/>
    <w:rsid w:val="3E881D36"/>
    <w:rsid w:val="3E8A1D97"/>
    <w:rsid w:val="3E8A5CE6"/>
    <w:rsid w:val="3E8C5803"/>
    <w:rsid w:val="3E8D6D58"/>
    <w:rsid w:val="3E8F2CCC"/>
    <w:rsid w:val="3E91721A"/>
    <w:rsid w:val="3E931037"/>
    <w:rsid w:val="3E931487"/>
    <w:rsid w:val="3E953FE0"/>
    <w:rsid w:val="3E987737"/>
    <w:rsid w:val="3E9A4751"/>
    <w:rsid w:val="3E9D554C"/>
    <w:rsid w:val="3EA149C7"/>
    <w:rsid w:val="3EA276D1"/>
    <w:rsid w:val="3EAD7111"/>
    <w:rsid w:val="3EAE66CE"/>
    <w:rsid w:val="3EAE794A"/>
    <w:rsid w:val="3EB31780"/>
    <w:rsid w:val="3EB3666C"/>
    <w:rsid w:val="3EB4079D"/>
    <w:rsid w:val="3EB85DE0"/>
    <w:rsid w:val="3EB94168"/>
    <w:rsid w:val="3EBB38E5"/>
    <w:rsid w:val="3EBB5339"/>
    <w:rsid w:val="3EBC0C98"/>
    <w:rsid w:val="3EC74484"/>
    <w:rsid w:val="3EC80EE8"/>
    <w:rsid w:val="3EC95FA9"/>
    <w:rsid w:val="3ECA07A7"/>
    <w:rsid w:val="3ECF1E69"/>
    <w:rsid w:val="3ECF243F"/>
    <w:rsid w:val="3ED1538F"/>
    <w:rsid w:val="3ED4492F"/>
    <w:rsid w:val="3ED521BA"/>
    <w:rsid w:val="3ED53BDF"/>
    <w:rsid w:val="3ED82CD4"/>
    <w:rsid w:val="3EDA5E15"/>
    <w:rsid w:val="3EDA6770"/>
    <w:rsid w:val="3EDB62FC"/>
    <w:rsid w:val="3EDC4528"/>
    <w:rsid w:val="3EE147CC"/>
    <w:rsid w:val="3EE40877"/>
    <w:rsid w:val="3EE415A4"/>
    <w:rsid w:val="3EE62208"/>
    <w:rsid w:val="3EE62F92"/>
    <w:rsid w:val="3EE8309D"/>
    <w:rsid w:val="3EEA4D26"/>
    <w:rsid w:val="3EEC6570"/>
    <w:rsid w:val="3EEE10B1"/>
    <w:rsid w:val="3EEF6E1B"/>
    <w:rsid w:val="3EF014B5"/>
    <w:rsid w:val="3EF02DAE"/>
    <w:rsid w:val="3EF11328"/>
    <w:rsid w:val="3EF70E20"/>
    <w:rsid w:val="3EFA6868"/>
    <w:rsid w:val="3F035017"/>
    <w:rsid w:val="3F036E22"/>
    <w:rsid w:val="3F0421EA"/>
    <w:rsid w:val="3F063E63"/>
    <w:rsid w:val="3F067686"/>
    <w:rsid w:val="3F083E2D"/>
    <w:rsid w:val="3F0858F3"/>
    <w:rsid w:val="3F086DBE"/>
    <w:rsid w:val="3F0908E5"/>
    <w:rsid w:val="3F095DFD"/>
    <w:rsid w:val="3F0C1478"/>
    <w:rsid w:val="3F0F5E9B"/>
    <w:rsid w:val="3F134986"/>
    <w:rsid w:val="3F135D05"/>
    <w:rsid w:val="3F16682E"/>
    <w:rsid w:val="3F175D02"/>
    <w:rsid w:val="3F185D0F"/>
    <w:rsid w:val="3F1A3C64"/>
    <w:rsid w:val="3F1B7823"/>
    <w:rsid w:val="3F1C215E"/>
    <w:rsid w:val="3F255E32"/>
    <w:rsid w:val="3F270BB2"/>
    <w:rsid w:val="3F2769F5"/>
    <w:rsid w:val="3F2A7BDD"/>
    <w:rsid w:val="3F2E1229"/>
    <w:rsid w:val="3F2F590C"/>
    <w:rsid w:val="3F3027E5"/>
    <w:rsid w:val="3F311B4A"/>
    <w:rsid w:val="3F365EAF"/>
    <w:rsid w:val="3F371A8D"/>
    <w:rsid w:val="3F400C54"/>
    <w:rsid w:val="3F444FAB"/>
    <w:rsid w:val="3F446D06"/>
    <w:rsid w:val="3F4948DC"/>
    <w:rsid w:val="3F4A7341"/>
    <w:rsid w:val="3F4A7F0C"/>
    <w:rsid w:val="3F4C0EBA"/>
    <w:rsid w:val="3F4C199B"/>
    <w:rsid w:val="3F4C1C07"/>
    <w:rsid w:val="3F4E3115"/>
    <w:rsid w:val="3F511C3F"/>
    <w:rsid w:val="3F517BD7"/>
    <w:rsid w:val="3F5450CC"/>
    <w:rsid w:val="3F562ABF"/>
    <w:rsid w:val="3F574F09"/>
    <w:rsid w:val="3F584C29"/>
    <w:rsid w:val="3F595670"/>
    <w:rsid w:val="3F5B7530"/>
    <w:rsid w:val="3F5C2442"/>
    <w:rsid w:val="3F5E399F"/>
    <w:rsid w:val="3F5F24D2"/>
    <w:rsid w:val="3F5F3A7D"/>
    <w:rsid w:val="3F603800"/>
    <w:rsid w:val="3F666E33"/>
    <w:rsid w:val="3F6679EE"/>
    <w:rsid w:val="3F696F33"/>
    <w:rsid w:val="3F6B2601"/>
    <w:rsid w:val="3F6F62E4"/>
    <w:rsid w:val="3F710E2F"/>
    <w:rsid w:val="3F716AC7"/>
    <w:rsid w:val="3F733658"/>
    <w:rsid w:val="3F764263"/>
    <w:rsid w:val="3F775BEE"/>
    <w:rsid w:val="3F7A2A38"/>
    <w:rsid w:val="3F7E5003"/>
    <w:rsid w:val="3F7F0A51"/>
    <w:rsid w:val="3F7F0B8E"/>
    <w:rsid w:val="3F7F3C22"/>
    <w:rsid w:val="3F8266D6"/>
    <w:rsid w:val="3F832EDB"/>
    <w:rsid w:val="3F852DAD"/>
    <w:rsid w:val="3F867312"/>
    <w:rsid w:val="3F867930"/>
    <w:rsid w:val="3F892FA5"/>
    <w:rsid w:val="3F8B182E"/>
    <w:rsid w:val="3F8B3176"/>
    <w:rsid w:val="3F8C3D95"/>
    <w:rsid w:val="3F8D53DF"/>
    <w:rsid w:val="3F8D56AE"/>
    <w:rsid w:val="3F8E0E91"/>
    <w:rsid w:val="3F8F0E67"/>
    <w:rsid w:val="3F8F5E3D"/>
    <w:rsid w:val="3F904039"/>
    <w:rsid w:val="3F90420A"/>
    <w:rsid w:val="3F9A637B"/>
    <w:rsid w:val="3F9E27CF"/>
    <w:rsid w:val="3F9E2D00"/>
    <w:rsid w:val="3F9E6DB8"/>
    <w:rsid w:val="3FA02EF9"/>
    <w:rsid w:val="3FA448A9"/>
    <w:rsid w:val="3FA9577D"/>
    <w:rsid w:val="3FA9595F"/>
    <w:rsid w:val="3FAA26F4"/>
    <w:rsid w:val="3FAB2BB2"/>
    <w:rsid w:val="3FAC027A"/>
    <w:rsid w:val="3FAC4896"/>
    <w:rsid w:val="3FAD1BE9"/>
    <w:rsid w:val="3FAD43AF"/>
    <w:rsid w:val="3FB552F0"/>
    <w:rsid w:val="3FB608ED"/>
    <w:rsid w:val="3FB67823"/>
    <w:rsid w:val="3FB7114D"/>
    <w:rsid w:val="3FBA5E4E"/>
    <w:rsid w:val="3FBB1A23"/>
    <w:rsid w:val="3FBB3313"/>
    <w:rsid w:val="3FBE7744"/>
    <w:rsid w:val="3FBF5C0C"/>
    <w:rsid w:val="3FC55CF5"/>
    <w:rsid w:val="3FCA61E9"/>
    <w:rsid w:val="3FCA6490"/>
    <w:rsid w:val="3FCB03A6"/>
    <w:rsid w:val="3FCB66AC"/>
    <w:rsid w:val="3FD00CB6"/>
    <w:rsid w:val="3FD0254A"/>
    <w:rsid w:val="3FD14294"/>
    <w:rsid w:val="3FD5105A"/>
    <w:rsid w:val="3FD53446"/>
    <w:rsid w:val="3FD734EF"/>
    <w:rsid w:val="3FDA3210"/>
    <w:rsid w:val="3FDB6979"/>
    <w:rsid w:val="3FDD7AB2"/>
    <w:rsid w:val="3FDE0928"/>
    <w:rsid w:val="3FE00DA1"/>
    <w:rsid w:val="3FE17219"/>
    <w:rsid w:val="3FE57CB2"/>
    <w:rsid w:val="3FE57E04"/>
    <w:rsid w:val="3FE605C3"/>
    <w:rsid w:val="3FE71356"/>
    <w:rsid w:val="3FE73727"/>
    <w:rsid w:val="3FE73CAB"/>
    <w:rsid w:val="3FE74A4E"/>
    <w:rsid w:val="3FE82AD5"/>
    <w:rsid w:val="3FE91ABA"/>
    <w:rsid w:val="3FEB31E2"/>
    <w:rsid w:val="3FEE3AC7"/>
    <w:rsid w:val="3FEF0A59"/>
    <w:rsid w:val="3FF21FEC"/>
    <w:rsid w:val="3FF478D8"/>
    <w:rsid w:val="3FF8303B"/>
    <w:rsid w:val="3FF9312A"/>
    <w:rsid w:val="3FFB23EB"/>
    <w:rsid w:val="3FFD3417"/>
    <w:rsid w:val="3FFF0814"/>
    <w:rsid w:val="3FFF4449"/>
    <w:rsid w:val="40002071"/>
    <w:rsid w:val="40010312"/>
    <w:rsid w:val="4001737F"/>
    <w:rsid w:val="40032A68"/>
    <w:rsid w:val="400835A6"/>
    <w:rsid w:val="400D02DD"/>
    <w:rsid w:val="400D1860"/>
    <w:rsid w:val="400E6C2D"/>
    <w:rsid w:val="400F7C3B"/>
    <w:rsid w:val="40110CB0"/>
    <w:rsid w:val="401176F3"/>
    <w:rsid w:val="401408CD"/>
    <w:rsid w:val="40163563"/>
    <w:rsid w:val="401878A8"/>
    <w:rsid w:val="40197DA9"/>
    <w:rsid w:val="401A7C87"/>
    <w:rsid w:val="401A7DB0"/>
    <w:rsid w:val="401B0661"/>
    <w:rsid w:val="401C4A24"/>
    <w:rsid w:val="401D63B6"/>
    <w:rsid w:val="401D75D4"/>
    <w:rsid w:val="40204770"/>
    <w:rsid w:val="402103EE"/>
    <w:rsid w:val="40264070"/>
    <w:rsid w:val="402B297E"/>
    <w:rsid w:val="403B14B5"/>
    <w:rsid w:val="403C6415"/>
    <w:rsid w:val="404073D2"/>
    <w:rsid w:val="40456A6C"/>
    <w:rsid w:val="404757C6"/>
    <w:rsid w:val="404815AB"/>
    <w:rsid w:val="404A3116"/>
    <w:rsid w:val="404D5048"/>
    <w:rsid w:val="404F40C0"/>
    <w:rsid w:val="404F4E06"/>
    <w:rsid w:val="40564A7E"/>
    <w:rsid w:val="405666A5"/>
    <w:rsid w:val="405B089D"/>
    <w:rsid w:val="405B794C"/>
    <w:rsid w:val="405C6A87"/>
    <w:rsid w:val="405D7F77"/>
    <w:rsid w:val="405E4008"/>
    <w:rsid w:val="40671E35"/>
    <w:rsid w:val="40687B19"/>
    <w:rsid w:val="406B5958"/>
    <w:rsid w:val="406B63B6"/>
    <w:rsid w:val="406C20B4"/>
    <w:rsid w:val="406E6226"/>
    <w:rsid w:val="406F1C0D"/>
    <w:rsid w:val="40720716"/>
    <w:rsid w:val="40720C7C"/>
    <w:rsid w:val="407465ED"/>
    <w:rsid w:val="40751A2B"/>
    <w:rsid w:val="40766C12"/>
    <w:rsid w:val="407A371C"/>
    <w:rsid w:val="407D634B"/>
    <w:rsid w:val="407F3492"/>
    <w:rsid w:val="40817F33"/>
    <w:rsid w:val="408364E2"/>
    <w:rsid w:val="40867A25"/>
    <w:rsid w:val="40871E6A"/>
    <w:rsid w:val="40885D61"/>
    <w:rsid w:val="40895448"/>
    <w:rsid w:val="408E3559"/>
    <w:rsid w:val="40902BA0"/>
    <w:rsid w:val="40913DF0"/>
    <w:rsid w:val="40947E9B"/>
    <w:rsid w:val="40954D88"/>
    <w:rsid w:val="409D136B"/>
    <w:rsid w:val="40A11046"/>
    <w:rsid w:val="40A76671"/>
    <w:rsid w:val="40A83F58"/>
    <w:rsid w:val="40A970DB"/>
    <w:rsid w:val="40AA39EF"/>
    <w:rsid w:val="40AB4114"/>
    <w:rsid w:val="40B3249D"/>
    <w:rsid w:val="40B344FA"/>
    <w:rsid w:val="40B539C8"/>
    <w:rsid w:val="40B61CDA"/>
    <w:rsid w:val="40B749AB"/>
    <w:rsid w:val="40BE3B92"/>
    <w:rsid w:val="40BE7695"/>
    <w:rsid w:val="40C03563"/>
    <w:rsid w:val="40C13B49"/>
    <w:rsid w:val="40C14FE2"/>
    <w:rsid w:val="40C166A3"/>
    <w:rsid w:val="40C236B3"/>
    <w:rsid w:val="40C825C6"/>
    <w:rsid w:val="40C840C5"/>
    <w:rsid w:val="40C87213"/>
    <w:rsid w:val="40CE648A"/>
    <w:rsid w:val="40CE7BA6"/>
    <w:rsid w:val="40CF1223"/>
    <w:rsid w:val="40D107CE"/>
    <w:rsid w:val="40D41FD7"/>
    <w:rsid w:val="40D56101"/>
    <w:rsid w:val="40D56B50"/>
    <w:rsid w:val="40D72BE4"/>
    <w:rsid w:val="40D75D65"/>
    <w:rsid w:val="40DC44BE"/>
    <w:rsid w:val="40DC729C"/>
    <w:rsid w:val="40DD460F"/>
    <w:rsid w:val="40DF293E"/>
    <w:rsid w:val="40DF76EE"/>
    <w:rsid w:val="40E02C99"/>
    <w:rsid w:val="40E13A44"/>
    <w:rsid w:val="40E2085D"/>
    <w:rsid w:val="40E341FC"/>
    <w:rsid w:val="40E51A9F"/>
    <w:rsid w:val="40E6030B"/>
    <w:rsid w:val="40E715F2"/>
    <w:rsid w:val="40EA22B9"/>
    <w:rsid w:val="40EA52E8"/>
    <w:rsid w:val="40EB758C"/>
    <w:rsid w:val="40EC68EA"/>
    <w:rsid w:val="40EF54B7"/>
    <w:rsid w:val="40EF7D47"/>
    <w:rsid w:val="40F219A0"/>
    <w:rsid w:val="40F22F34"/>
    <w:rsid w:val="40F3302F"/>
    <w:rsid w:val="40F34EA4"/>
    <w:rsid w:val="40F40073"/>
    <w:rsid w:val="40F44035"/>
    <w:rsid w:val="40F4433B"/>
    <w:rsid w:val="40F44A45"/>
    <w:rsid w:val="40F8552D"/>
    <w:rsid w:val="40F869DC"/>
    <w:rsid w:val="40FA5FB0"/>
    <w:rsid w:val="410075C6"/>
    <w:rsid w:val="41050289"/>
    <w:rsid w:val="410668ED"/>
    <w:rsid w:val="410A3DC6"/>
    <w:rsid w:val="410D6F92"/>
    <w:rsid w:val="4113582E"/>
    <w:rsid w:val="41147288"/>
    <w:rsid w:val="41162B62"/>
    <w:rsid w:val="41186894"/>
    <w:rsid w:val="411C559B"/>
    <w:rsid w:val="411D06A8"/>
    <w:rsid w:val="41217293"/>
    <w:rsid w:val="41264449"/>
    <w:rsid w:val="412A205B"/>
    <w:rsid w:val="412B58ED"/>
    <w:rsid w:val="412E14DF"/>
    <w:rsid w:val="412E3148"/>
    <w:rsid w:val="412F2A3B"/>
    <w:rsid w:val="412F3A0C"/>
    <w:rsid w:val="41332D2A"/>
    <w:rsid w:val="41344C2A"/>
    <w:rsid w:val="4138745C"/>
    <w:rsid w:val="413A47A1"/>
    <w:rsid w:val="413D33F6"/>
    <w:rsid w:val="41444346"/>
    <w:rsid w:val="4145381D"/>
    <w:rsid w:val="41454066"/>
    <w:rsid w:val="4146190B"/>
    <w:rsid w:val="41486E97"/>
    <w:rsid w:val="414C63B4"/>
    <w:rsid w:val="414C735F"/>
    <w:rsid w:val="414E0C09"/>
    <w:rsid w:val="41502C1C"/>
    <w:rsid w:val="415110F9"/>
    <w:rsid w:val="41547923"/>
    <w:rsid w:val="41564449"/>
    <w:rsid w:val="41576190"/>
    <w:rsid w:val="4158752D"/>
    <w:rsid w:val="41597BBB"/>
    <w:rsid w:val="415B1650"/>
    <w:rsid w:val="415E1063"/>
    <w:rsid w:val="415E7687"/>
    <w:rsid w:val="41654528"/>
    <w:rsid w:val="416A048B"/>
    <w:rsid w:val="416A064A"/>
    <w:rsid w:val="416F5E6E"/>
    <w:rsid w:val="41721ADD"/>
    <w:rsid w:val="4173677D"/>
    <w:rsid w:val="417459C0"/>
    <w:rsid w:val="417478C3"/>
    <w:rsid w:val="417A165B"/>
    <w:rsid w:val="417B1B03"/>
    <w:rsid w:val="417B3E8B"/>
    <w:rsid w:val="417D5FAE"/>
    <w:rsid w:val="417E43A0"/>
    <w:rsid w:val="41831A97"/>
    <w:rsid w:val="41860971"/>
    <w:rsid w:val="418759C6"/>
    <w:rsid w:val="418A17FD"/>
    <w:rsid w:val="418B55A8"/>
    <w:rsid w:val="418C154B"/>
    <w:rsid w:val="418D2969"/>
    <w:rsid w:val="418D4ED8"/>
    <w:rsid w:val="418D6665"/>
    <w:rsid w:val="418D758C"/>
    <w:rsid w:val="418E504E"/>
    <w:rsid w:val="418F70DB"/>
    <w:rsid w:val="41910E63"/>
    <w:rsid w:val="419210AE"/>
    <w:rsid w:val="41931C6C"/>
    <w:rsid w:val="41943F46"/>
    <w:rsid w:val="41945612"/>
    <w:rsid w:val="419641B3"/>
    <w:rsid w:val="41992CF1"/>
    <w:rsid w:val="41994D71"/>
    <w:rsid w:val="419B7607"/>
    <w:rsid w:val="419F1EF3"/>
    <w:rsid w:val="41A20532"/>
    <w:rsid w:val="41A30F6A"/>
    <w:rsid w:val="41A7358A"/>
    <w:rsid w:val="41A85A03"/>
    <w:rsid w:val="41A90423"/>
    <w:rsid w:val="41AB3BED"/>
    <w:rsid w:val="41AE3FED"/>
    <w:rsid w:val="41AF7082"/>
    <w:rsid w:val="41B111FF"/>
    <w:rsid w:val="41B302CA"/>
    <w:rsid w:val="41B50D41"/>
    <w:rsid w:val="41B640BB"/>
    <w:rsid w:val="41B8643E"/>
    <w:rsid w:val="41B872C5"/>
    <w:rsid w:val="41B950C1"/>
    <w:rsid w:val="41BC0F2C"/>
    <w:rsid w:val="41BC4899"/>
    <w:rsid w:val="41BE104D"/>
    <w:rsid w:val="41C12682"/>
    <w:rsid w:val="41C310DC"/>
    <w:rsid w:val="41C569AD"/>
    <w:rsid w:val="41CA72F0"/>
    <w:rsid w:val="41CB1845"/>
    <w:rsid w:val="41CB63A8"/>
    <w:rsid w:val="41CD676E"/>
    <w:rsid w:val="41CF55A4"/>
    <w:rsid w:val="41CF5BBC"/>
    <w:rsid w:val="41D32343"/>
    <w:rsid w:val="41D629C4"/>
    <w:rsid w:val="41DB2F84"/>
    <w:rsid w:val="41DB6261"/>
    <w:rsid w:val="41DC306E"/>
    <w:rsid w:val="41E13FF3"/>
    <w:rsid w:val="41E73192"/>
    <w:rsid w:val="41ED02D2"/>
    <w:rsid w:val="41EE523A"/>
    <w:rsid w:val="41EE5ABF"/>
    <w:rsid w:val="41EF2B62"/>
    <w:rsid w:val="41F00AD5"/>
    <w:rsid w:val="41F204E0"/>
    <w:rsid w:val="41F224AD"/>
    <w:rsid w:val="41F2572E"/>
    <w:rsid w:val="41F40EC0"/>
    <w:rsid w:val="41F531B0"/>
    <w:rsid w:val="41F56B61"/>
    <w:rsid w:val="41F74DAF"/>
    <w:rsid w:val="41FA17F4"/>
    <w:rsid w:val="41FA4DB1"/>
    <w:rsid w:val="41FD01E5"/>
    <w:rsid w:val="41FD3D18"/>
    <w:rsid w:val="41FE50E0"/>
    <w:rsid w:val="42001D25"/>
    <w:rsid w:val="42013597"/>
    <w:rsid w:val="42017E5B"/>
    <w:rsid w:val="42021200"/>
    <w:rsid w:val="420212B6"/>
    <w:rsid w:val="420238C7"/>
    <w:rsid w:val="420302E6"/>
    <w:rsid w:val="42034C5F"/>
    <w:rsid w:val="42047711"/>
    <w:rsid w:val="420730B7"/>
    <w:rsid w:val="42073BEE"/>
    <w:rsid w:val="42077FCF"/>
    <w:rsid w:val="42084AA3"/>
    <w:rsid w:val="42086CCB"/>
    <w:rsid w:val="42093571"/>
    <w:rsid w:val="420B13A0"/>
    <w:rsid w:val="420B3027"/>
    <w:rsid w:val="420B4563"/>
    <w:rsid w:val="420C5AF5"/>
    <w:rsid w:val="420C7372"/>
    <w:rsid w:val="420F7B50"/>
    <w:rsid w:val="421013D0"/>
    <w:rsid w:val="42107959"/>
    <w:rsid w:val="42127DF8"/>
    <w:rsid w:val="42137D05"/>
    <w:rsid w:val="421430D4"/>
    <w:rsid w:val="4215793A"/>
    <w:rsid w:val="42170E07"/>
    <w:rsid w:val="42187A52"/>
    <w:rsid w:val="42192D58"/>
    <w:rsid w:val="42194BB4"/>
    <w:rsid w:val="421A310A"/>
    <w:rsid w:val="421A6504"/>
    <w:rsid w:val="421B75C5"/>
    <w:rsid w:val="421B7C9A"/>
    <w:rsid w:val="421E38FB"/>
    <w:rsid w:val="421E6C63"/>
    <w:rsid w:val="421F00C0"/>
    <w:rsid w:val="421F6BD2"/>
    <w:rsid w:val="422370BE"/>
    <w:rsid w:val="4225299A"/>
    <w:rsid w:val="42252EF6"/>
    <w:rsid w:val="42256FC9"/>
    <w:rsid w:val="42285B05"/>
    <w:rsid w:val="42290FF3"/>
    <w:rsid w:val="422A575B"/>
    <w:rsid w:val="422E7B5E"/>
    <w:rsid w:val="423243D4"/>
    <w:rsid w:val="423245E5"/>
    <w:rsid w:val="423314DD"/>
    <w:rsid w:val="42334EAE"/>
    <w:rsid w:val="42355C8F"/>
    <w:rsid w:val="42397509"/>
    <w:rsid w:val="42397E99"/>
    <w:rsid w:val="423B0688"/>
    <w:rsid w:val="423F4794"/>
    <w:rsid w:val="42405392"/>
    <w:rsid w:val="424351BE"/>
    <w:rsid w:val="4244539A"/>
    <w:rsid w:val="424636B1"/>
    <w:rsid w:val="42472B93"/>
    <w:rsid w:val="424756CE"/>
    <w:rsid w:val="42475F90"/>
    <w:rsid w:val="424761F8"/>
    <w:rsid w:val="424A150A"/>
    <w:rsid w:val="424B0C79"/>
    <w:rsid w:val="424F3B19"/>
    <w:rsid w:val="42524AAB"/>
    <w:rsid w:val="42543F36"/>
    <w:rsid w:val="42565818"/>
    <w:rsid w:val="42594DF3"/>
    <w:rsid w:val="425A6D37"/>
    <w:rsid w:val="425E0067"/>
    <w:rsid w:val="42620794"/>
    <w:rsid w:val="42643B95"/>
    <w:rsid w:val="4265130A"/>
    <w:rsid w:val="426548AC"/>
    <w:rsid w:val="426603E2"/>
    <w:rsid w:val="42663118"/>
    <w:rsid w:val="42687CC1"/>
    <w:rsid w:val="426B3534"/>
    <w:rsid w:val="426C5D9F"/>
    <w:rsid w:val="426D0999"/>
    <w:rsid w:val="426E1BDE"/>
    <w:rsid w:val="426E75EF"/>
    <w:rsid w:val="427008D3"/>
    <w:rsid w:val="42715AA4"/>
    <w:rsid w:val="427171FF"/>
    <w:rsid w:val="427174DE"/>
    <w:rsid w:val="42732645"/>
    <w:rsid w:val="4278395A"/>
    <w:rsid w:val="42786362"/>
    <w:rsid w:val="427B28DA"/>
    <w:rsid w:val="427D0B82"/>
    <w:rsid w:val="427D4906"/>
    <w:rsid w:val="42826E28"/>
    <w:rsid w:val="42841B15"/>
    <w:rsid w:val="42844597"/>
    <w:rsid w:val="42866DBF"/>
    <w:rsid w:val="42875EC9"/>
    <w:rsid w:val="42886673"/>
    <w:rsid w:val="428C2622"/>
    <w:rsid w:val="428C4D83"/>
    <w:rsid w:val="428E2C60"/>
    <w:rsid w:val="429047CF"/>
    <w:rsid w:val="42915840"/>
    <w:rsid w:val="429208DC"/>
    <w:rsid w:val="42935B38"/>
    <w:rsid w:val="429455F5"/>
    <w:rsid w:val="42956C2E"/>
    <w:rsid w:val="429859FD"/>
    <w:rsid w:val="42986FFE"/>
    <w:rsid w:val="42990F78"/>
    <w:rsid w:val="429A5A93"/>
    <w:rsid w:val="429B301C"/>
    <w:rsid w:val="429B3709"/>
    <w:rsid w:val="42A132D5"/>
    <w:rsid w:val="42A20544"/>
    <w:rsid w:val="42A23D45"/>
    <w:rsid w:val="42A259EE"/>
    <w:rsid w:val="42A3681A"/>
    <w:rsid w:val="42A5623E"/>
    <w:rsid w:val="42A6518B"/>
    <w:rsid w:val="42A662BE"/>
    <w:rsid w:val="42A74F28"/>
    <w:rsid w:val="42A76356"/>
    <w:rsid w:val="42AA6088"/>
    <w:rsid w:val="42AE7A2D"/>
    <w:rsid w:val="42AF08CF"/>
    <w:rsid w:val="42B0350D"/>
    <w:rsid w:val="42B306EC"/>
    <w:rsid w:val="42B30A81"/>
    <w:rsid w:val="42B363E9"/>
    <w:rsid w:val="42B6557D"/>
    <w:rsid w:val="42BA206B"/>
    <w:rsid w:val="42BB5358"/>
    <w:rsid w:val="42BD4350"/>
    <w:rsid w:val="42BE6FF3"/>
    <w:rsid w:val="42BF0053"/>
    <w:rsid w:val="42BF17C2"/>
    <w:rsid w:val="42BF53F4"/>
    <w:rsid w:val="42BF74B2"/>
    <w:rsid w:val="42C027BC"/>
    <w:rsid w:val="42C066E8"/>
    <w:rsid w:val="42C07F97"/>
    <w:rsid w:val="42C16931"/>
    <w:rsid w:val="42CB37FD"/>
    <w:rsid w:val="42CD4105"/>
    <w:rsid w:val="42CE1BE2"/>
    <w:rsid w:val="42D214ED"/>
    <w:rsid w:val="42D267A3"/>
    <w:rsid w:val="42D53A25"/>
    <w:rsid w:val="42D54494"/>
    <w:rsid w:val="42D86444"/>
    <w:rsid w:val="42D87241"/>
    <w:rsid w:val="42D96B1F"/>
    <w:rsid w:val="42DC1441"/>
    <w:rsid w:val="42DC581A"/>
    <w:rsid w:val="42E063F9"/>
    <w:rsid w:val="42E16E2A"/>
    <w:rsid w:val="42E56410"/>
    <w:rsid w:val="42E9663A"/>
    <w:rsid w:val="42EB02C6"/>
    <w:rsid w:val="42EB33C7"/>
    <w:rsid w:val="42EB6560"/>
    <w:rsid w:val="42EC57D8"/>
    <w:rsid w:val="42EF6CA9"/>
    <w:rsid w:val="42F345AB"/>
    <w:rsid w:val="42F416F7"/>
    <w:rsid w:val="42F4566D"/>
    <w:rsid w:val="42F61DBA"/>
    <w:rsid w:val="42F63EC3"/>
    <w:rsid w:val="42F726C0"/>
    <w:rsid w:val="42F750B7"/>
    <w:rsid w:val="42FA53BD"/>
    <w:rsid w:val="42FC64DF"/>
    <w:rsid w:val="42FF5831"/>
    <w:rsid w:val="43001F1D"/>
    <w:rsid w:val="4300420B"/>
    <w:rsid w:val="430136EC"/>
    <w:rsid w:val="43041CAC"/>
    <w:rsid w:val="43063F5A"/>
    <w:rsid w:val="430C609B"/>
    <w:rsid w:val="430D05D3"/>
    <w:rsid w:val="430E16D4"/>
    <w:rsid w:val="430E4F12"/>
    <w:rsid w:val="43110A07"/>
    <w:rsid w:val="43111CCD"/>
    <w:rsid w:val="43117CBD"/>
    <w:rsid w:val="4314451A"/>
    <w:rsid w:val="4314757D"/>
    <w:rsid w:val="43213240"/>
    <w:rsid w:val="4322386E"/>
    <w:rsid w:val="43247CF7"/>
    <w:rsid w:val="43255081"/>
    <w:rsid w:val="432551A1"/>
    <w:rsid w:val="43290E5C"/>
    <w:rsid w:val="432A0592"/>
    <w:rsid w:val="432A36D8"/>
    <w:rsid w:val="432A6BA3"/>
    <w:rsid w:val="432B534E"/>
    <w:rsid w:val="432B674F"/>
    <w:rsid w:val="432C7822"/>
    <w:rsid w:val="432D4AAC"/>
    <w:rsid w:val="432F2AB5"/>
    <w:rsid w:val="432F2AFF"/>
    <w:rsid w:val="43324C17"/>
    <w:rsid w:val="433375D1"/>
    <w:rsid w:val="43346937"/>
    <w:rsid w:val="433D193C"/>
    <w:rsid w:val="433E361E"/>
    <w:rsid w:val="433E60F6"/>
    <w:rsid w:val="434261E5"/>
    <w:rsid w:val="43433695"/>
    <w:rsid w:val="4346150B"/>
    <w:rsid w:val="43465C96"/>
    <w:rsid w:val="4347239E"/>
    <w:rsid w:val="43473D63"/>
    <w:rsid w:val="434908F3"/>
    <w:rsid w:val="434A65B4"/>
    <w:rsid w:val="434E38A5"/>
    <w:rsid w:val="434E54CB"/>
    <w:rsid w:val="435169F2"/>
    <w:rsid w:val="43557A68"/>
    <w:rsid w:val="435A7004"/>
    <w:rsid w:val="435C02F0"/>
    <w:rsid w:val="435F0CE0"/>
    <w:rsid w:val="435F72F5"/>
    <w:rsid w:val="43646C0B"/>
    <w:rsid w:val="43653CEE"/>
    <w:rsid w:val="43665A0F"/>
    <w:rsid w:val="43666764"/>
    <w:rsid w:val="4367427E"/>
    <w:rsid w:val="43686204"/>
    <w:rsid w:val="436B400B"/>
    <w:rsid w:val="43701192"/>
    <w:rsid w:val="437021F4"/>
    <w:rsid w:val="43711ACF"/>
    <w:rsid w:val="437134F9"/>
    <w:rsid w:val="43716883"/>
    <w:rsid w:val="43722FCC"/>
    <w:rsid w:val="437271A7"/>
    <w:rsid w:val="4377006E"/>
    <w:rsid w:val="43775459"/>
    <w:rsid w:val="437C357B"/>
    <w:rsid w:val="43800A97"/>
    <w:rsid w:val="43855BBB"/>
    <w:rsid w:val="4385796F"/>
    <w:rsid w:val="43862CDD"/>
    <w:rsid w:val="438A0359"/>
    <w:rsid w:val="438A757E"/>
    <w:rsid w:val="438E0597"/>
    <w:rsid w:val="438E5E26"/>
    <w:rsid w:val="439028B4"/>
    <w:rsid w:val="43977EAE"/>
    <w:rsid w:val="439D5F22"/>
    <w:rsid w:val="43A202F5"/>
    <w:rsid w:val="43A40BAE"/>
    <w:rsid w:val="43A613BD"/>
    <w:rsid w:val="43A813EF"/>
    <w:rsid w:val="43A83AA3"/>
    <w:rsid w:val="43B05609"/>
    <w:rsid w:val="43B2307F"/>
    <w:rsid w:val="43B3596B"/>
    <w:rsid w:val="43B653C4"/>
    <w:rsid w:val="43B75366"/>
    <w:rsid w:val="43B75923"/>
    <w:rsid w:val="43B93EA1"/>
    <w:rsid w:val="43BA2619"/>
    <w:rsid w:val="43C01B3F"/>
    <w:rsid w:val="43C105CB"/>
    <w:rsid w:val="43C72385"/>
    <w:rsid w:val="43C8601D"/>
    <w:rsid w:val="43CD792A"/>
    <w:rsid w:val="43CE01AE"/>
    <w:rsid w:val="43CF7F49"/>
    <w:rsid w:val="43D06F68"/>
    <w:rsid w:val="43D341B4"/>
    <w:rsid w:val="43D35DDA"/>
    <w:rsid w:val="43D8585D"/>
    <w:rsid w:val="43DE554C"/>
    <w:rsid w:val="43DE568E"/>
    <w:rsid w:val="43E2791A"/>
    <w:rsid w:val="43E478C1"/>
    <w:rsid w:val="43E516D9"/>
    <w:rsid w:val="43EA66BA"/>
    <w:rsid w:val="43EB5D90"/>
    <w:rsid w:val="43ED10E5"/>
    <w:rsid w:val="43ED5348"/>
    <w:rsid w:val="43EF2644"/>
    <w:rsid w:val="43F05890"/>
    <w:rsid w:val="43F125C6"/>
    <w:rsid w:val="43F40C34"/>
    <w:rsid w:val="43F865B1"/>
    <w:rsid w:val="43F8774D"/>
    <w:rsid w:val="43F8779A"/>
    <w:rsid w:val="43FA02F7"/>
    <w:rsid w:val="43FA4A73"/>
    <w:rsid w:val="43FA66F2"/>
    <w:rsid w:val="43FB6309"/>
    <w:rsid w:val="44000B55"/>
    <w:rsid w:val="44005ECF"/>
    <w:rsid w:val="440312BC"/>
    <w:rsid w:val="44037A73"/>
    <w:rsid w:val="44044B40"/>
    <w:rsid w:val="44072926"/>
    <w:rsid w:val="440757D1"/>
    <w:rsid w:val="44083CB4"/>
    <w:rsid w:val="44090643"/>
    <w:rsid w:val="440F625E"/>
    <w:rsid w:val="4411097A"/>
    <w:rsid w:val="44135B66"/>
    <w:rsid w:val="44137BA6"/>
    <w:rsid w:val="4417554D"/>
    <w:rsid w:val="441B687D"/>
    <w:rsid w:val="441D44C2"/>
    <w:rsid w:val="441E750D"/>
    <w:rsid w:val="4420464F"/>
    <w:rsid w:val="44224BCE"/>
    <w:rsid w:val="44255118"/>
    <w:rsid w:val="4427201D"/>
    <w:rsid w:val="442B14E7"/>
    <w:rsid w:val="442B2DE5"/>
    <w:rsid w:val="442B6EE6"/>
    <w:rsid w:val="442C36F5"/>
    <w:rsid w:val="44310817"/>
    <w:rsid w:val="44320195"/>
    <w:rsid w:val="44393F5B"/>
    <w:rsid w:val="443A2557"/>
    <w:rsid w:val="443B260C"/>
    <w:rsid w:val="443E2076"/>
    <w:rsid w:val="44435F76"/>
    <w:rsid w:val="444641A2"/>
    <w:rsid w:val="44466B21"/>
    <w:rsid w:val="44486443"/>
    <w:rsid w:val="44487DEC"/>
    <w:rsid w:val="44494CC2"/>
    <w:rsid w:val="444B1270"/>
    <w:rsid w:val="444B5437"/>
    <w:rsid w:val="444C7092"/>
    <w:rsid w:val="44506323"/>
    <w:rsid w:val="44523420"/>
    <w:rsid w:val="4453647C"/>
    <w:rsid w:val="4457022D"/>
    <w:rsid w:val="44575C30"/>
    <w:rsid w:val="445B0979"/>
    <w:rsid w:val="445C2F83"/>
    <w:rsid w:val="446234EF"/>
    <w:rsid w:val="4463024C"/>
    <w:rsid w:val="44642641"/>
    <w:rsid w:val="446A5679"/>
    <w:rsid w:val="446C0054"/>
    <w:rsid w:val="446F522D"/>
    <w:rsid w:val="44707490"/>
    <w:rsid w:val="44780289"/>
    <w:rsid w:val="447E18EC"/>
    <w:rsid w:val="4480155F"/>
    <w:rsid w:val="44824712"/>
    <w:rsid w:val="44827081"/>
    <w:rsid w:val="448433FD"/>
    <w:rsid w:val="44847D60"/>
    <w:rsid w:val="448761AD"/>
    <w:rsid w:val="44880A74"/>
    <w:rsid w:val="448B0448"/>
    <w:rsid w:val="4494277F"/>
    <w:rsid w:val="4497044A"/>
    <w:rsid w:val="4499056C"/>
    <w:rsid w:val="44996F87"/>
    <w:rsid w:val="44997CC8"/>
    <w:rsid w:val="449A25FD"/>
    <w:rsid w:val="449C4427"/>
    <w:rsid w:val="449D2F89"/>
    <w:rsid w:val="449F2D0D"/>
    <w:rsid w:val="44A06699"/>
    <w:rsid w:val="44A35568"/>
    <w:rsid w:val="44A578BE"/>
    <w:rsid w:val="44A8055F"/>
    <w:rsid w:val="44A82931"/>
    <w:rsid w:val="44A91561"/>
    <w:rsid w:val="44AA48A7"/>
    <w:rsid w:val="44AB5934"/>
    <w:rsid w:val="44AB5ADD"/>
    <w:rsid w:val="44AE4AAD"/>
    <w:rsid w:val="44AF3063"/>
    <w:rsid w:val="44B0301E"/>
    <w:rsid w:val="44B05768"/>
    <w:rsid w:val="44B13CC9"/>
    <w:rsid w:val="44B445D8"/>
    <w:rsid w:val="44B460AF"/>
    <w:rsid w:val="44B536E7"/>
    <w:rsid w:val="44B63634"/>
    <w:rsid w:val="44BB2A2F"/>
    <w:rsid w:val="44BC28E2"/>
    <w:rsid w:val="44BD0F4E"/>
    <w:rsid w:val="44C14685"/>
    <w:rsid w:val="44C509EC"/>
    <w:rsid w:val="44C6407B"/>
    <w:rsid w:val="44C8521E"/>
    <w:rsid w:val="44C85F10"/>
    <w:rsid w:val="44CB5D4F"/>
    <w:rsid w:val="44CC2947"/>
    <w:rsid w:val="44CC4AA8"/>
    <w:rsid w:val="44CD068C"/>
    <w:rsid w:val="44CD2F23"/>
    <w:rsid w:val="44CE628A"/>
    <w:rsid w:val="44D05947"/>
    <w:rsid w:val="44D078DB"/>
    <w:rsid w:val="44D3128F"/>
    <w:rsid w:val="44D312BF"/>
    <w:rsid w:val="44D567EF"/>
    <w:rsid w:val="44D57EC9"/>
    <w:rsid w:val="44D835DF"/>
    <w:rsid w:val="44DE048F"/>
    <w:rsid w:val="44DF70E4"/>
    <w:rsid w:val="44E02064"/>
    <w:rsid w:val="44E42C56"/>
    <w:rsid w:val="44ED2E9D"/>
    <w:rsid w:val="44EF0381"/>
    <w:rsid w:val="44F01754"/>
    <w:rsid w:val="44F0241D"/>
    <w:rsid w:val="44F04CAC"/>
    <w:rsid w:val="44F20615"/>
    <w:rsid w:val="44F25E18"/>
    <w:rsid w:val="44F4574C"/>
    <w:rsid w:val="44F75638"/>
    <w:rsid w:val="44F858B7"/>
    <w:rsid w:val="44F86EB4"/>
    <w:rsid w:val="44F95E44"/>
    <w:rsid w:val="44F9602D"/>
    <w:rsid w:val="44FA525B"/>
    <w:rsid w:val="44FF7F62"/>
    <w:rsid w:val="45000041"/>
    <w:rsid w:val="450056BF"/>
    <w:rsid w:val="45015DFB"/>
    <w:rsid w:val="45043B22"/>
    <w:rsid w:val="4504741E"/>
    <w:rsid w:val="4508799A"/>
    <w:rsid w:val="45095FEA"/>
    <w:rsid w:val="4509606D"/>
    <w:rsid w:val="45096281"/>
    <w:rsid w:val="450A44C4"/>
    <w:rsid w:val="450B31F7"/>
    <w:rsid w:val="450C618E"/>
    <w:rsid w:val="450F385A"/>
    <w:rsid w:val="45117CA5"/>
    <w:rsid w:val="45120A0C"/>
    <w:rsid w:val="45163F0B"/>
    <w:rsid w:val="45172D26"/>
    <w:rsid w:val="451A3770"/>
    <w:rsid w:val="451C7321"/>
    <w:rsid w:val="451F4691"/>
    <w:rsid w:val="452304A3"/>
    <w:rsid w:val="452312C8"/>
    <w:rsid w:val="45233555"/>
    <w:rsid w:val="45263E6F"/>
    <w:rsid w:val="45275666"/>
    <w:rsid w:val="45283E30"/>
    <w:rsid w:val="45283E63"/>
    <w:rsid w:val="452963E2"/>
    <w:rsid w:val="452B3C1D"/>
    <w:rsid w:val="452D553F"/>
    <w:rsid w:val="452E1C7B"/>
    <w:rsid w:val="453057ED"/>
    <w:rsid w:val="453415E3"/>
    <w:rsid w:val="45343678"/>
    <w:rsid w:val="45343864"/>
    <w:rsid w:val="45360018"/>
    <w:rsid w:val="453B3BEE"/>
    <w:rsid w:val="453D0550"/>
    <w:rsid w:val="453E7238"/>
    <w:rsid w:val="45400186"/>
    <w:rsid w:val="45440671"/>
    <w:rsid w:val="4545203D"/>
    <w:rsid w:val="45462CB7"/>
    <w:rsid w:val="454670C9"/>
    <w:rsid w:val="45471632"/>
    <w:rsid w:val="45496E69"/>
    <w:rsid w:val="454A3BDC"/>
    <w:rsid w:val="454B4393"/>
    <w:rsid w:val="454E0D0B"/>
    <w:rsid w:val="455039FB"/>
    <w:rsid w:val="455423E0"/>
    <w:rsid w:val="455528E4"/>
    <w:rsid w:val="455853F2"/>
    <w:rsid w:val="455D4FB0"/>
    <w:rsid w:val="45602AD2"/>
    <w:rsid w:val="45603C39"/>
    <w:rsid w:val="4560471E"/>
    <w:rsid w:val="45611523"/>
    <w:rsid w:val="4561309F"/>
    <w:rsid w:val="4564110C"/>
    <w:rsid w:val="45644873"/>
    <w:rsid w:val="45645705"/>
    <w:rsid w:val="45667BCF"/>
    <w:rsid w:val="45682D82"/>
    <w:rsid w:val="456A6710"/>
    <w:rsid w:val="456A7DDD"/>
    <w:rsid w:val="456E2352"/>
    <w:rsid w:val="456F1D4A"/>
    <w:rsid w:val="457011E3"/>
    <w:rsid w:val="45701307"/>
    <w:rsid w:val="45713718"/>
    <w:rsid w:val="45727C1D"/>
    <w:rsid w:val="45776528"/>
    <w:rsid w:val="457C3192"/>
    <w:rsid w:val="457E18B0"/>
    <w:rsid w:val="457E57C2"/>
    <w:rsid w:val="458541C8"/>
    <w:rsid w:val="45870E7A"/>
    <w:rsid w:val="458A1A8D"/>
    <w:rsid w:val="458C159C"/>
    <w:rsid w:val="458C447A"/>
    <w:rsid w:val="458C72A3"/>
    <w:rsid w:val="458E268D"/>
    <w:rsid w:val="459164AD"/>
    <w:rsid w:val="459338D0"/>
    <w:rsid w:val="45957BE0"/>
    <w:rsid w:val="45957DC4"/>
    <w:rsid w:val="45965816"/>
    <w:rsid w:val="45996C21"/>
    <w:rsid w:val="459A6748"/>
    <w:rsid w:val="459C4D15"/>
    <w:rsid w:val="459D7A0F"/>
    <w:rsid w:val="459E2E2B"/>
    <w:rsid w:val="459F35EE"/>
    <w:rsid w:val="459F382E"/>
    <w:rsid w:val="45A21DC5"/>
    <w:rsid w:val="45A414DB"/>
    <w:rsid w:val="45A45F5F"/>
    <w:rsid w:val="45A52B87"/>
    <w:rsid w:val="45A53B0E"/>
    <w:rsid w:val="45A81E34"/>
    <w:rsid w:val="45A93B0F"/>
    <w:rsid w:val="45AA79B9"/>
    <w:rsid w:val="45AC6C24"/>
    <w:rsid w:val="45AF2B22"/>
    <w:rsid w:val="45B24C7C"/>
    <w:rsid w:val="45B5717E"/>
    <w:rsid w:val="45B61E75"/>
    <w:rsid w:val="45B8672E"/>
    <w:rsid w:val="45BC3AAC"/>
    <w:rsid w:val="45BC4964"/>
    <w:rsid w:val="45BC58C9"/>
    <w:rsid w:val="45BF0E21"/>
    <w:rsid w:val="45C06B8B"/>
    <w:rsid w:val="45C116B5"/>
    <w:rsid w:val="45C21122"/>
    <w:rsid w:val="45C739C7"/>
    <w:rsid w:val="45CA570B"/>
    <w:rsid w:val="45CB0341"/>
    <w:rsid w:val="45CC009F"/>
    <w:rsid w:val="45CC4972"/>
    <w:rsid w:val="45D91EE1"/>
    <w:rsid w:val="45DC4DCE"/>
    <w:rsid w:val="45DD0844"/>
    <w:rsid w:val="45DD6787"/>
    <w:rsid w:val="45DD6948"/>
    <w:rsid w:val="45DD6D58"/>
    <w:rsid w:val="45DF0561"/>
    <w:rsid w:val="45DF462A"/>
    <w:rsid w:val="45DF722B"/>
    <w:rsid w:val="45DF79D7"/>
    <w:rsid w:val="45E02B79"/>
    <w:rsid w:val="45E070E1"/>
    <w:rsid w:val="45E127E7"/>
    <w:rsid w:val="45E14358"/>
    <w:rsid w:val="45E445FD"/>
    <w:rsid w:val="45EC3716"/>
    <w:rsid w:val="45EE36E8"/>
    <w:rsid w:val="45EE65EA"/>
    <w:rsid w:val="45F31993"/>
    <w:rsid w:val="45F64209"/>
    <w:rsid w:val="45FB039B"/>
    <w:rsid w:val="45FB2606"/>
    <w:rsid w:val="46001DFC"/>
    <w:rsid w:val="46032FF6"/>
    <w:rsid w:val="46037BB3"/>
    <w:rsid w:val="46063BD4"/>
    <w:rsid w:val="460933DC"/>
    <w:rsid w:val="460B6C39"/>
    <w:rsid w:val="460B77AA"/>
    <w:rsid w:val="460E01BB"/>
    <w:rsid w:val="460E78E4"/>
    <w:rsid w:val="4611090C"/>
    <w:rsid w:val="46115ACB"/>
    <w:rsid w:val="4614413C"/>
    <w:rsid w:val="46144719"/>
    <w:rsid w:val="461E285E"/>
    <w:rsid w:val="46216DE3"/>
    <w:rsid w:val="46222D27"/>
    <w:rsid w:val="46236559"/>
    <w:rsid w:val="4623719D"/>
    <w:rsid w:val="462843D5"/>
    <w:rsid w:val="46290723"/>
    <w:rsid w:val="462C01D7"/>
    <w:rsid w:val="462C2FF5"/>
    <w:rsid w:val="462C431D"/>
    <w:rsid w:val="462C5D9C"/>
    <w:rsid w:val="462E5739"/>
    <w:rsid w:val="462F16B3"/>
    <w:rsid w:val="462F4507"/>
    <w:rsid w:val="46327D01"/>
    <w:rsid w:val="463552B5"/>
    <w:rsid w:val="463834C6"/>
    <w:rsid w:val="463C5657"/>
    <w:rsid w:val="463D449A"/>
    <w:rsid w:val="463D71B9"/>
    <w:rsid w:val="463F256B"/>
    <w:rsid w:val="463F7815"/>
    <w:rsid w:val="46404BD4"/>
    <w:rsid w:val="4640520F"/>
    <w:rsid w:val="464245AC"/>
    <w:rsid w:val="4642681C"/>
    <w:rsid w:val="46435A2D"/>
    <w:rsid w:val="46457E8C"/>
    <w:rsid w:val="464661EE"/>
    <w:rsid w:val="464663F9"/>
    <w:rsid w:val="464810D8"/>
    <w:rsid w:val="464C0E20"/>
    <w:rsid w:val="464E0E27"/>
    <w:rsid w:val="464E19E9"/>
    <w:rsid w:val="46532FE7"/>
    <w:rsid w:val="46546F72"/>
    <w:rsid w:val="46592359"/>
    <w:rsid w:val="465969D1"/>
    <w:rsid w:val="465D314C"/>
    <w:rsid w:val="46603992"/>
    <w:rsid w:val="46612AF9"/>
    <w:rsid w:val="46625636"/>
    <w:rsid w:val="466272AE"/>
    <w:rsid w:val="466368F3"/>
    <w:rsid w:val="46677B5A"/>
    <w:rsid w:val="4668685D"/>
    <w:rsid w:val="466950A3"/>
    <w:rsid w:val="466B501B"/>
    <w:rsid w:val="466C4929"/>
    <w:rsid w:val="466C5F6A"/>
    <w:rsid w:val="466C7473"/>
    <w:rsid w:val="466D2187"/>
    <w:rsid w:val="467026D4"/>
    <w:rsid w:val="46723CD6"/>
    <w:rsid w:val="46760361"/>
    <w:rsid w:val="46770355"/>
    <w:rsid w:val="467D4FB6"/>
    <w:rsid w:val="467E14CA"/>
    <w:rsid w:val="467E2859"/>
    <w:rsid w:val="46815CD4"/>
    <w:rsid w:val="4683055A"/>
    <w:rsid w:val="46832F45"/>
    <w:rsid w:val="46836626"/>
    <w:rsid w:val="46865582"/>
    <w:rsid w:val="46871619"/>
    <w:rsid w:val="468C047B"/>
    <w:rsid w:val="468C0E11"/>
    <w:rsid w:val="468C3E0D"/>
    <w:rsid w:val="468D4E1B"/>
    <w:rsid w:val="468F37B8"/>
    <w:rsid w:val="468F420F"/>
    <w:rsid w:val="46910975"/>
    <w:rsid w:val="46914CB6"/>
    <w:rsid w:val="46932AAB"/>
    <w:rsid w:val="46970B06"/>
    <w:rsid w:val="46985853"/>
    <w:rsid w:val="46986C93"/>
    <w:rsid w:val="469941F0"/>
    <w:rsid w:val="469A0741"/>
    <w:rsid w:val="469A20F7"/>
    <w:rsid w:val="469B254D"/>
    <w:rsid w:val="469B33FA"/>
    <w:rsid w:val="469B4BE7"/>
    <w:rsid w:val="469C0875"/>
    <w:rsid w:val="469E1BE7"/>
    <w:rsid w:val="469E3DF6"/>
    <w:rsid w:val="46A05CC7"/>
    <w:rsid w:val="46A11DBB"/>
    <w:rsid w:val="46A71E75"/>
    <w:rsid w:val="46A86F5D"/>
    <w:rsid w:val="46A950B0"/>
    <w:rsid w:val="46AA6112"/>
    <w:rsid w:val="46AA7F2C"/>
    <w:rsid w:val="46AD52A1"/>
    <w:rsid w:val="46AF5E03"/>
    <w:rsid w:val="46B134D6"/>
    <w:rsid w:val="46B21801"/>
    <w:rsid w:val="46B2560C"/>
    <w:rsid w:val="46B403EF"/>
    <w:rsid w:val="46B75AB2"/>
    <w:rsid w:val="46B812AB"/>
    <w:rsid w:val="46BD0969"/>
    <w:rsid w:val="46BE4835"/>
    <w:rsid w:val="46C07AE5"/>
    <w:rsid w:val="46C41428"/>
    <w:rsid w:val="46C4511A"/>
    <w:rsid w:val="46C600B8"/>
    <w:rsid w:val="46C82606"/>
    <w:rsid w:val="46CA092D"/>
    <w:rsid w:val="46CA1C23"/>
    <w:rsid w:val="46CD0168"/>
    <w:rsid w:val="46CE242C"/>
    <w:rsid w:val="46CE2EAD"/>
    <w:rsid w:val="46D0036B"/>
    <w:rsid w:val="46D15963"/>
    <w:rsid w:val="46D26770"/>
    <w:rsid w:val="46D405B7"/>
    <w:rsid w:val="46D860D9"/>
    <w:rsid w:val="46D936BC"/>
    <w:rsid w:val="46DA0017"/>
    <w:rsid w:val="46DE1776"/>
    <w:rsid w:val="46DE677B"/>
    <w:rsid w:val="46E0216C"/>
    <w:rsid w:val="46E11A5F"/>
    <w:rsid w:val="46E133C4"/>
    <w:rsid w:val="46E24D9B"/>
    <w:rsid w:val="46E45C63"/>
    <w:rsid w:val="46E80ECA"/>
    <w:rsid w:val="46EB39F0"/>
    <w:rsid w:val="46EC5665"/>
    <w:rsid w:val="46ED2ABF"/>
    <w:rsid w:val="46F00278"/>
    <w:rsid w:val="46F112BA"/>
    <w:rsid w:val="46F11985"/>
    <w:rsid w:val="46F54469"/>
    <w:rsid w:val="46F849B2"/>
    <w:rsid w:val="46F907C8"/>
    <w:rsid w:val="46FA4FAF"/>
    <w:rsid w:val="46FB0210"/>
    <w:rsid w:val="46FB1DC3"/>
    <w:rsid w:val="46FE6AAD"/>
    <w:rsid w:val="46FE6E43"/>
    <w:rsid w:val="4700537B"/>
    <w:rsid w:val="47010CF1"/>
    <w:rsid w:val="47014D2C"/>
    <w:rsid w:val="47031162"/>
    <w:rsid w:val="47045903"/>
    <w:rsid w:val="47057D3E"/>
    <w:rsid w:val="47062830"/>
    <w:rsid w:val="47067634"/>
    <w:rsid w:val="4707775D"/>
    <w:rsid w:val="470847C7"/>
    <w:rsid w:val="470A053B"/>
    <w:rsid w:val="470A63A9"/>
    <w:rsid w:val="470C0415"/>
    <w:rsid w:val="470F17CE"/>
    <w:rsid w:val="47101DE1"/>
    <w:rsid w:val="4711052F"/>
    <w:rsid w:val="4714537B"/>
    <w:rsid w:val="4714741F"/>
    <w:rsid w:val="47152BD0"/>
    <w:rsid w:val="4717602D"/>
    <w:rsid w:val="47183765"/>
    <w:rsid w:val="471968E8"/>
    <w:rsid w:val="471B048C"/>
    <w:rsid w:val="472066AA"/>
    <w:rsid w:val="472132C4"/>
    <w:rsid w:val="47225BA9"/>
    <w:rsid w:val="47234CFD"/>
    <w:rsid w:val="47254A02"/>
    <w:rsid w:val="47261C4E"/>
    <w:rsid w:val="472A2A81"/>
    <w:rsid w:val="472C7F0A"/>
    <w:rsid w:val="472D2278"/>
    <w:rsid w:val="472E6F11"/>
    <w:rsid w:val="47330369"/>
    <w:rsid w:val="47357BCE"/>
    <w:rsid w:val="47363BCA"/>
    <w:rsid w:val="4737719E"/>
    <w:rsid w:val="473A7944"/>
    <w:rsid w:val="473A7AB3"/>
    <w:rsid w:val="473C5C43"/>
    <w:rsid w:val="473C7804"/>
    <w:rsid w:val="473C7978"/>
    <w:rsid w:val="473E0D5F"/>
    <w:rsid w:val="473F63DE"/>
    <w:rsid w:val="473F6C9A"/>
    <w:rsid w:val="473F7F5A"/>
    <w:rsid w:val="47400B25"/>
    <w:rsid w:val="47407DDA"/>
    <w:rsid w:val="47414332"/>
    <w:rsid w:val="47421511"/>
    <w:rsid w:val="47424B3F"/>
    <w:rsid w:val="47441E83"/>
    <w:rsid w:val="47492C56"/>
    <w:rsid w:val="474C5423"/>
    <w:rsid w:val="474E28B8"/>
    <w:rsid w:val="474F5638"/>
    <w:rsid w:val="4751440E"/>
    <w:rsid w:val="4753017C"/>
    <w:rsid w:val="47532C5C"/>
    <w:rsid w:val="47533048"/>
    <w:rsid w:val="47542B56"/>
    <w:rsid w:val="47576A16"/>
    <w:rsid w:val="47576D82"/>
    <w:rsid w:val="47581697"/>
    <w:rsid w:val="475C1A0E"/>
    <w:rsid w:val="475C4F29"/>
    <w:rsid w:val="475C6CF5"/>
    <w:rsid w:val="476176B0"/>
    <w:rsid w:val="47626DB3"/>
    <w:rsid w:val="476416C7"/>
    <w:rsid w:val="47643AE9"/>
    <w:rsid w:val="47646F5D"/>
    <w:rsid w:val="47660DA0"/>
    <w:rsid w:val="476660E1"/>
    <w:rsid w:val="47673EB3"/>
    <w:rsid w:val="47677253"/>
    <w:rsid w:val="476B4210"/>
    <w:rsid w:val="476C2FCA"/>
    <w:rsid w:val="476C73F1"/>
    <w:rsid w:val="47712C02"/>
    <w:rsid w:val="477179F9"/>
    <w:rsid w:val="47721AC0"/>
    <w:rsid w:val="47732FB7"/>
    <w:rsid w:val="47765B1A"/>
    <w:rsid w:val="47767EAE"/>
    <w:rsid w:val="47776C24"/>
    <w:rsid w:val="47782395"/>
    <w:rsid w:val="477B53E2"/>
    <w:rsid w:val="478132B3"/>
    <w:rsid w:val="47850759"/>
    <w:rsid w:val="47896FEB"/>
    <w:rsid w:val="478A0F11"/>
    <w:rsid w:val="478B5D2D"/>
    <w:rsid w:val="47920DB7"/>
    <w:rsid w:val="479302A1"/>
    <w:rsid w:val="4795555E"/>
    <w:rsid w:val="47963D29"/>
    <w:rsid w:val="479677D5"/>
    <w:rsid w:val="479B17C1"/>
    <w:rsid w:val="479B2E9E"/>
    <w:rsid w:val="479C0F6F"/>
    <w:rsid w:val="479D461F"/>
    <w:rsid w:val="479E4E39"/>
    <w:rsid w:val="47A07346"/>
    <w:rsid w:val="47A2144A"/>
    <w:rsid w:val="47A35A1C"/>
    <w:rsid w:val="47A66BF9"/>
    <w:rsid w:val="47A749BE"/>
    <w:rsid w:val="47A85B51"/>
    <w:rsid w:val="47AA0194"/>
    <w:rsid w:val="47AB71A3"/>
    <w:rsid w:val="47AE3913"/>
    <w:rsid w:val="47B40D7C"/>
    <w:rsid w:val="47B427F1"/>
    <w:rsid w:val="47B52AA9"/>
    <w:rsid w:val="47B7228F"/>
    <w:rsid w:val="47B82FC9"/>
    <w:rsid w:val="47B92E40"/>
    <w:rsid w:val="47BB48BD"/>
    <w:rsid w:val="47C05F01"/>
    <w:rsid w:val="47C152BF"/>
    <w:rsid w:val="47C6681E"/>
    <w:rsid w:val="47C73984"/>
    <w:rsid w:val="47C8347A"/>
    <w:rsid w:val="47CA17C8"/>
    <w:rsid w:val="47CA3337"/>
    <w:rsid w:val="47CF0D49"/>
    <w:rsid w:val="47D0165E"/>
    <w:rsid w:val="47D0766B"/>
    <w:rsid w:val="47D10774"/>
    <w:rsid w:val="47D3028A"/>
    <w:rsid w:val="47D35A30"/>
    <w:rsid w:val="47D35D02"/>
    <w:rsid w:val="47D534AB"/>
    <w:rsid w:val="47D54EDC"/>
    <w:rsid w:val="47D56A18"/>
    <w:rsid w:val="47D64D9E"/>
    <w:rsid w:val="47D85A11"/>
    <w:rsid w:val="47D87846"/>
    <w:rsid w:val="47DC5778"/>
    <w:rsid w:val="47DD2185"/>
    <w:rsid w:val="47DE00E1"/>
    <w:rsid w:val="47DE08FD"/>
    <w:rsid w:val="47DF76BC"/>
    <w:rsid w:val="47E02141"/>
    <w:rsid w:val="47E02CD7"/>
    <w:rsid w:val="47E34560"/>
    <w:rsid w:val="47E56788"/>
    <w:rsid w:val="47E83585"/>
    <w:rsid w:val="47E84A4F"/>
    <w:rsid w:val="47EB26E8"/>
    <w:rsid w:val="47EB50EE"/>
    <w:rsid w:val="47EE5E9B"/>
    <w:rsid w:val="47F0079C"/>
    <w:rsid w:val="47F0330D"/>
    <w:rsid w:val="47F1226D"/>
    <w:rsid w:val="47F42E04"/>
    <w:rsid w:val="47F601E1"/>
    <w:rsid w:val="47F6655B"/>
    <w:rsid w:val="47F80C1A"/>
    <w:rsid w:val="47FC421D"/>
    <w:rsid w:val="48012437"/>
    <w:rsid w:val="4802539E"/>
    <w:rsid w:val="48043A61"/>
    <w:rsid w:val="48057038"/>
    <w:rsid w:val="4807140A"/>
    <w:rsid w:val="4807642F"/>
    <w:rsid w:val="480839D7"/>
    <w:rsid w:val="480962FC"/>
    <w:rsid w:val="480F5E47"/>
    <w:rsid w:val="48117E23"/>
    <w:rsid w:val="481463F8"/>
    <w:rsid w:val="48150220"/>
    <w:rsid w:val="4816224E"/>
    <w:rsid w:val="48187F9B"/>
    <w:rsid w:val="481920C1"/>
    <w:rsid w:val="48212A48"/>
    <w:rsid w:val="48236266"/>
    <w:rsid w:val="48263FDD"/>
    <w:rsid w:val="48287E8B"/>
    <w:rsid w:val="482902C5"/>
    <w:rsid w:val="482907F4"/>
    <w:rsid w:val="48297FF5"/>
    <w:rsid w:val="482A59E6"/>
    <w:rsid w:val="482B609A"/>
    <w:rsid w:val="482C73D1"/>
    <w:rsid w:val="482D0DA4"/>
    <w:rsid w:val="482F4909"/>
    <w:rsid w:val="482F4A4F"/>
    <w:rsid w:val="483176C3"/>
    <w:rsid w:val="48337471"/>
    <w:rsid w:val="483541E0"/>
    <w:rsid w:val="48364C6F"/>
    <w:rsid w:val="4836617E"/>
    <w:rsid w:val="4838186B"/>
    <w:rsid w:val="483865A4"/>
    <w:rsid w:val="483C2197"/>
    <w:rsid w:val="483C743C"/>
    <w:rsid w:val="483F4700"/>
    <w:rsid w:val="48430608"/>
    <w:rsid w:val="484340DE"/>
    <w:rsid w:val="48440556"/>
    <w:rsid w:val="484607E0"/>
    <w:rsid w:val="484643C6"/>
    <w:rsid w:val="48467E32"/>
    <w:rsid w:val="4847634D"/>
    <w:rsid w:val="48494665"/>
    <w:rsid w:val="484C09EE"/>
    <w:rsid w:val="484F7424"/>
    <w:rsid w:val="484F7EFF"/>
    <w:rsid w:val="48502E87"/>
    <w:rsid w:val="485412E5"/>
    <w:rsid w:val="4856358C"/>
    <w:rsid w:val="48566BF6"/>
    <w:rsid w:val="485A0209"/>
    <w:rsid w:val="485A391B"/>
    <w:rsid w:val="485D59AA"/>
    <w:rsid w:val="485D670E"/>
    <w:rsid w:val="485F38AD"/>
    <w:rsid w:val="48631EB0"/>
    <w:rsid w:val="48634139"/>
    <w:rsid w:val="486868B0"/>
    <w:rsid w:val="486A6CE6"/>
    <w:rsid w:val="486A7496"/>
    <w:rsid w:val="486B629F"/>
    <w:rsid w:val="486F00B1"/>
    <w:rsid w:val="486F1CF6"/>
    <w:rsid w:val="48700291"/>
    <w:rsid w:val="48715969"/>
    <w:rsid w:val="48724A7F"/>
    <w:rsid w:val="48737A18"/>
    <w:rsid w:val="48764643"/>
    <w:rsid w:val="48782304"/>
    <w:rsid w:val="487B030A"/>
    <w:rsid w:val="487B0845"/>
    <w:rsid w:val="487D4547"/>
    <w:rsid w:val="487E7B86"/>
    <w:rsid w:val="48824BA9"/>
    <w:rsid w:val="48852BDC"/>
    <w:rsid w:val="4886425B"/>
    <w:rsid w:val="48871E08"/>
    <w:rsid w:val="488825DA"/>
    <w:rsid w:val="488834A4"/>
    <w:rsid w:val="488C23D8"/>
    <w:rsid w:val="488E01E5"/>
    <w:rsid w:val="488F44DC"/>
    <w:rsid w:val="48914345"/>
    <w:rsid w:val="48935A0A"/>
    <w:rsid w:val="489377CF"/>
    <w:rsid w:val="48956539"/>
    <w:rsid w:val="4896103D"/>
    <w:rsid w:val="48967F29"/>
    <w:rsid w:val="48970F91"/>
    <w:rsid w:val="489714F1"/>
    <w:rsid w:val="48981820"/>
    <w:rsid w:val="489941D0"/>
    <w:rsid w:val="489B6DB3"/>
    <w:rsid w:val="489C2E72"/>
    <w:rsid w:val="489D4028"/>
    <w:rsid w:val="489D4A59"/>
    <w:rsid w:val="489E470D"/>
    <w:rsid w:val="48A05AB9"/>
    <w:rsid w:val="48A22FCF"/>
    <w:rsid w:val="48A26835"/>
    <w:rsid w:val="48A57818"/>
    <w:rsid w:val="48A84DA8"/>
    <w:rsid w:val="48AC3263"/>
    <w:rsid w:val="48AF6A18"/>
    <w:rsid w:val="48B170CC"/>
    <w:rsid w:val="48B323FE"/>
    <w:rsid w:val="48B34A2E"/>
    <w:rsid w:val="48B61FE3"/>
    <w:rsid w:val="48B62EEE"/>
    <w:rsid w:val="48BC0053"/>
    <w:rsid w:val="48BE4567"/>
    <w:rsid w:val="48C01709"/>
    <w:rsid w:val="48C0474F"/>
    <w:rsid w:val="48C12F7A"/>
    <w:rsid w:val="48C47F9E"/>
    <w:rsid w:val="48C97660"/>
    <w:rsid w:val="48CC03C6"/>
    <w:rsid w:val="48CF6FF4"/>
    <w:rsid w:val="48D11895"/>
    <w:rsid w:val="48D11D62"/>
    <w:rsid w:val="48D15AEE"/>
    <w:rsid w:val="48D33FCD"/>
    <w:rsid w:val="48D66735"/>
    <w:rsid w:val="48D91FEA"/>
    <w:rsid w:val="48DC198A"/>
    <w:rsid w:val="48DC7A44"/>
    <w:rsid w:val="48DD445D"/>
    <w:rsid w:val="48DF3803"/>
    <w:rsid w:val="48DF7326"/>
    <w:rsid w:val="48E00B4E"/>
    <w:rsid w:val="48E15592"/>
    <w:rsid w:val="48E24D75"/>
    <w:rsid w:val="48E6620B"/>
    <w:rsid w:val="48EA51F1"/>
    <w:rsid w:val="48EB5E06"/>
    <w:rsid w:val="48ED6AB1"/>
    <w:rsid w:val="48EE2BEF"/>
    <w:rsid w:val="48F02C4B"/>
    <w:rsid w:val="48F05E65"/>
    <w:rsid w:val="48F127A9"/>
    <w:rsid w:val="48F37BB5"/>
    <w:rsid w:val="48F441E7"/>
    <w:rsid w:val="48F515E8"/>
    <w:rsid w:val="48F67BDE"/>
    <w:rsid w:val="48FB5FCE"/>
    <w:rsid w:val="48FB7C36"/>
    <w:rsid w:val="48FE22EE"/>
    <w:rsid w:val="48FE6FD5"/>
    <w:rsid w:val="490133F7"/>
    <w:rsid w:val="49017F13"/>
    <w:rsid w:val="490475E8"/>
    <w:rsid w:val="490519C2"/>
    <w:rsid w:val="4905405E"/>
    <w:rsid w:val="490752AF"/>
    <w:rsid w:val="49084C0C"/>
    <w:rsid w:val="490A065A"/>
    <w:rsid w:val="490B393D"/>
    <w:rsid w:val="4913287E"/>
    <w:rsid w:val="49144718"/>
    <w:rsid w:val="491570E1"/>
    <w:rsid w:val="491C6929"/>
    <w:rsid w:val="491D642C"/>
    <w:rsid w:val="491E7F59"/>
    <w:rsid w:val="492122A0"/>
    <w:rsid w:val="492123D3"/>
    <w:rsid w:val="492276B8"/>
    <w:rsid w:val="49236897"/>
    <w:rsid w:val="492412F4"/>
    <w:rsid w:val="492741E9"/>
    <w:rsid w:val="492746AE"/>
    <w:rsid w:val="49285C2D"/>
    <w:rsid w:val="4929643B"/>
    <w:rsid w:val="492B6F68"/>
    <w:rsid w:val="492F0107"/>
    <w:rsid w:val="492F2CA3"/>
    <w:rsid w:val="4930404F"/>
    <w:rsid w:val="49312044"/>
    <w:rsid w:val="493224C5"/>
    <w:rsid w:val="49334888"/>
    <w:rsid w:val="49360580"/>
    <w:rsid w:val="493631F4"/>
    <w:rsid w:val="4937692A"/>
    <w:rsid w:val="4937776C"/>
    <w:rsid w:val="49381995"/>
    <w:rsid w:val="49383893"/>
    <w:rsid w:val="493A0170"/>
    <w:rsid w:val="493D23B8"/>
    <w:rsid w:val="493E02BE"/>
    <w:rsid w:val="493E3AFC"/>
    <w:rsid w:val="493E6DC9"/>
    <w:rsid w:val="493F17CB"/>
    <w:rsid w:val="49404BD4"/>
    <w:rsid w:val="49404F23"/>
    <w:rsid w:val="49423DA3"/>
    <w:rsid w:val="494B7CD5"/>
    <w:rsid w:val="494C01F4"/>
    <w:rsid w:val="494D3A7A"/>
    <w:rsid w:val="494F1983"/>
    <w:rsid w:val="494F7A75"/>
    <w:rsid w:val="49520CA0"/>
    <w:rsid w:val="49522D44"/>
    <w:rsid w:val="4956502A"/>
    <w:rsid w:val="49572933"/>
    <w:rsid w:val="49583681"/>
    <w:rsid w:val="495973F6"/>
    <w:rsid w:val="495B0B65"/>
    <w:rsid w:val="495D0BDA"/>
    <w:rsid w:val="495D0D5D"/>
    <w:rsid w:val="49606AAB"/>
    <w:rsid w:val="49614655"/>
    <w:rsid w:val="49622806"/>
    <w:rsid w:val="496538D1"/>
    <w:rsid w:val="49655F50"/>
    <w:rsid w:val="496673C0"/>
    <w:rsid w:val="496A5968"/>
    <w:rsid w:val="496D412F"/>
    <w:rsid w:val="496F408F"/>
    <w:rsid w:val="49727BCF"/>
    <w:rsid w:val="497306E4"/>
    <w:rsid w:val="49743633"/>
    <w:rsid w:val="497644D8"/>
    <w:rsid w:val="49771FC7"/>
    <w:rsid w:val="49772472"/>
    <w:rsid w:val="497923A3"/>
    <w:rsid w:val="497A40D2"/>
    <w:rsid w:val="497A73C2"/>
    <w:rsid w:val="497C27FE"/>
    <w:rsid w:val="497D6D66"/>
    <w:rsid w:val="497E1F82"/>
    <w:rsid w:val="497E2B44"/>
    <w:rsid w:val="497E368A"/>
    <w:rsid w:val="497F20DF"/>
    <w:rsid w:val="497F6DF7"/>
    <w:rsid w:val="49820A0B"/>
    <w:rsid w:val="498374D0"/>
    <w:rsid w:val="49882C5A"/>
    <w:rsid w:val="49885DF6"/>
    <w:rsid w:val="49893E6C"/>
    <w:rsid w:val="498B36E7"/>
    <w:rsid w:val="498C23DB"/>
    <w:rsid w:val="49967589"/>
    <w:rsid w:val="499A194E"/>
    <w:rsid w:val="499C2E12"/>
    <w:rsid w:val="499D095D"/>
    <w:rsid w:val="499D75B1"/>
    <w:rsid w:val="499E4ECA"/>
    <w:rsid w:val="499E766D"/>
    <w:rsid w:val="499F7024"/>
    <w:rsid w:val="49A105D4"/>
    <w:rsid w:val="49A15657"/>
    <w:rsid w:val="49A43398"/>
    <w:rsid w:val="49A44366"/>
    <w:rsid w:val="49A56B5A"/>
    <w:rsid w:val="49A573EB"/>
    <w:rsid w:val="49A6104F"/>
    <w:rsid w:val="49A86DE9"/>
    <w:rsid w:val="49A979B3"/>
    <w:rsid w:val="49AA2A5F"/>
    <w:rsid w:val="49AD6557"/>
    <w:rsid w:val="49AF2F91"/>
    <w:rsid w:val="49B14955"/>
    <w:rsid w:val="49B440AE"/>
    <w:rsid w:val="49B44DF3"/>
    <w:rsid w:val="49B76F44"/>
    <w:rsid w:val="49B81B1E"/>
    <w:rsid w:val="49B920B6"/>
    <w:rsid w:val="49BB298B"/>
    <w:rsid w:val="49BC049E"/>
    <w:rsid w:val="49BD40E5"/>
    <w:rsid w:val="49BF2EFE"/>
    <w:rsid w:val="49C222B3"/>
    <w:rsid w:val="49C30C41"/>
    <w:rsid w:val="49C35833"/>
    <w:rsid w:val="49C465BE"/>
    <w:rsid w:val="49C4689E"/>
    <w:rsid w:val="49C832D3"/>
    <w:rsid w:val="49CA580B"/>
    <w:rsid w:val="49CA7855"/>
    <w:rsid w:val="49CE3438"/>
    <w:rsid w:val="49D0188E"/>
    <w:rsid w:val="49D055F0"/>
    <w:rsid w:val="49D120B5"/>
    <w:rsid w:val="49D14F17"/>
    <w:rsid w:val="49D77E4A"/>
    <w:rsid w:val="49DD2108"/>
    <w:rsid w:val="49DD5307"/>
    <w:rsid w:val="49DD5B94"/>
    <w:rsid w:val="49DE2562"/>
    <w:rsid w:val="49DE69F3"/>
    <w:rsid w:val="49E03A9D"/>
    <w:rsid w:val="49E42DD8"/>
    <w:rsid w:val="49E45FA8"/>
    <w:rsid w:val="49E60FC4"/>
    <w:rsid w:val="49E90346"/>
    <w:rsid w:val="49EA0EB5"/>
    <w:rsid w:val="49EC20A4"/>
    <w:rsid w:val="49ED599A"/>
    <w:rsid w:val="49EE32F8"/>
    <w:rsid w:val="49EE6E52"/>
    <w:rsid w:val="49F103A5"/>
    <w:rsid w:val="49F17E49"/>
    <w:rsid w:val="49F4263E"/>
    <w:rsid w:val="49F677A4"/>
    <w:rsid w:val="49F8152E"/>
    <w:rsid w:val="49F91486"/>
    <w:rsid w:val="49FB19C0"/>
    <w:rsid w:val="4A00705A"/>
    <w:rsid w:val="4A0104E5"/>
    <w:rsid w:val="4A017BE0"/>
    <w:rsid w:val="4A024645"/>
    <w:rsid w:val="4A0329A1"/>
    <w:rsid w:val="4A0347C3"/>
    <w:rsid w:val="4A0440BB"/>
    <w:rsid w:val="4A052AAE"/>
    <w:rsid w:val="4A063BBF"/>
    <w:rsid w:val="4A074DC3"/>
    <w:rsid w:val="4A0B3F7B"/>
    <w:rsid w:val="4A0C5492"/>
    <w:rsid w:val="4A0D7E3A"/>
    <w:rsid w:val="4A0E0E45"/>
    <w:rsid w:val="4A1001BF"/>
    <w:rsid w:val="4A121A7D"/>
    <w:rsid w:val="4A135595"/>
    <w:rsid w:val="4A143061"/>
    <w:rsid w:val="4A146AA0"/>
    <w:rsid w:val="4A1D1BDD"/>
    <w:rsid w:val="4A244A6C"/>
    <w:rsid w:val="4A27079B"/>
    <w:rsid w:val="4A27103A"/>
    <w:rsid w:val="4A273982"/>
    <w:rsid w:val="4A275468"/>
    <w:rsid w:val="4A281478"/>
    <w:rsid w:val="4A282EEE"/>
    <w:rsid w:val="4A296FB4"/>
    <w:rsid w:val="4A2A2F03"/>
    <w:rsid w:val="4A2B3C4A"/>
    <w:rsid w:val="4A2D3618"/>
    <w:rsid w:val="4A2E3889"/>
    <w:rsid w:val="4A301832"/>
    <w:rsid w:val="4A317F16"/>
    <w:rsid w:val="4A325A07"/>
    <w:rsid w:val="4A3433F8"/>
    <w:rsid w:val="4A36378C"/>
    <w:rsid w:val="4A3C05ED"/>
    <w:rsid w:val="4A3F5DAC"/>
    <w:rsid w:val="4A3F7B1D"/>
    <w:rsid w:val="4A403D73"/>
    <w:rsid w:val="4A4740B6"/>
    <w:rsid w:val="4A490415"/>
    <w:rsid w:val="4A495EE7"/>
    <w:rsid w:val="4A4C6F37"/>
    <w:rsid w:val="4A4C7E6E"/>
    <w:rsid w:val="4A4D3BE9"/>
    <w:rsid w:val="4A4F60FC"/>
    <w:rsid w:val="4A52019D"/>
    <w:rsid w:val="4A5265B6"/>
    <w:rsid w:val="4A53168B"/>
    <w:rsid w:val="4A53518A"/>
    <w:rsid w:val="4A5643B8"/>
    <w:rsid w:val="4A58353D"/>
    <w:rsid w:val="4A58370D"/>
    <w:rsid w:val="4A593B8F"/>
    <w:rsid w:val="4A5E4AF5"/>
    <w:rsid w:val="4A5F13EE"/>
    <w:rsid w:val="4A6161CF"/>
    <w:rsid w:val="4A621913"/>
    <w:rsid w:val="4A625059"/>
    <w:rsid w:val="4A677BA0"/>
    <w:rsid w:val="4A6958DC"/>
    <w:rsid w:val="4A696FC7"/>
    <w:rsid w:val="4A6A725B"/>
    <w:rsid w:val="4A6D5345"/>
    <w:rsid w:val="4A6F13EA"/>
    <w:rsid w:val="4A751D0E"/>
    <w:rsid w:val="4A775EE8"/>
    <w:rsid w:val="4A7973C8"/>
    <w:rsid w:val="4A7A41B4"/>
    <w:rsid w:val="4A7D5305"/>
    <w:rsid w:val="4A7E6EDB"/>
    <w:rsid w:val="4A7F04C2"/>
    <w:rsid w:val="4A800B23"/>
    <w:rsid w:val="4A816415"/>
    <w:rsid w:val="4A832E63"/>
    <w:rsid w:val="4A835858"/>
    <w:rsid w:val="4A85561B"/>
    <w:rsid w:val="4A862775"/>
    <w:rsid w:val="4A870517"/>
    <w:rsid w:val="4A871EDE"/>
    <w:rsid w:val="4A895ED0"/>
    <w:rsid w:val="4A8A5341"/>
    <w:rsid w:val="4A8C24A5"/>
    <w:rsid w:val="4A8D6DA1"/>
    <w:rsid w:val="4A8F4C3C"/>
    <w:rsid w:val="4A9578CB"/>
    <w:rsid w:val="4A961E0D"/>
    <w:rsid w:val="4A966B5A"/>
    <w:rsid w:val="4A9D25F3"/>
    <w:rsid w:val="4A9E1B66"/>
    <w:rsid w:val="4A9F6A28"/>
    <w:rsid w:val="4AA05D5F"/>
    <w:rsid w:val="4AA1341D"/>
    <w:rsid w:val="4AA434F8"/>
    <w:rsid w:val="4AA5332D"/>
    <w:rsid w:val="4AA640B1"/>
    <w:rsid w:val="4AA74676"/>
    <w:rsid w:val="4AA84998"/>
    <w:rsid w:val="4AAB2CB9"/>
    <w:rsid w:val="4AAB73C4"/>
    <w:rsid w:val="4AAC52B9"/>
    <w:rsid w:val="4AAE01A6"/>
    <w:rsid w:val="4AB052A4"/>
    <w:rsid w:val="4AB1165C"/>
    <w:rsid w:val="4AB277F9"/>
    <w:rsid w:val="4AB379BB"/>
    <w:rsid w:val="4AB533C8"/>
    <w:rsid w:val="4AB54D6F"/>
    <w:rsid w:val="4AB54FC9"/>
    <w:rsid w:val="4ABA5F9E"/>
    <w:rsid w:val="4ABB0905"/>
    <w:rsid w:val="4ABB3C2B"/>
    <w:rsid w:val="4ABC3A1A"/>
    <w:rsid w:val="4ABE2098"/>
    <w:rsid w:val="4AC00C30"/>
    <w:rsid w:val="4AC07C19"/>
    <w:rsid w:val="4AC133A5"/>
    <w:rsid w:val="4AC1475E"/>
    <w:rsid w:val="4AC14CE8"/>
    <w:rsid w:val="4AC256D1"/>
    <w:rsid w:val="4AC34794"/>
    <w:rsid w:val="4AC44B00"/>
    <w:rsid w:val="4AC47DA4"/>
    <w:rsid w:val="4AC65F2B"/>
    <w:rsid w:val="4AC80392"/>
    <w:rsid w:val="4AC95E0E"/>
    <w:rsid w:val="4ACD0144"/>
    <w:rsid w:val="4ACD2332"/>
    <w:rsid w:val="4ACD4580"/>
    <w:rsid w:val="4ACF2C8F"/>
    <w:rsid w:val="4AD16223"/>
    <w:rsid w:val="4AD74AC5"/>
    <w:rsid w:val="4AE07085"/>
    <w:rsid w:val="4AE07F1F"/>
    <w:rsid w:val="4AE16DFC"/>
    <w:rsid w:val="4AE212AC"/>
    <w:rsid w:val="4AE37532"/>
    <w:rsid w:val="4AE37D80"/>
    <w:rsid w:val="4AE401AF"/>
    <w:rsid w:val="4AE414EB"/>
    <w:rsid w:val="4AE54718"/>
    <w:rsid w:val="4AE76F41"/>
    <w:rsid w:val="4AE80F53"/>
    <w:rsid w:val="4AEB711C"/>
    <w:rsid w:val="4AED290B"/>
    <w:rsid w:val="4AED7647"/>
    <w:rsid w:val="4AEF3790"/>
    <w:rsid w:val="4AF04485"/>
    <w:rsid w:val="4AF07A66"/>
    <w:rsid w:val="4AF53346"/>
    <w:rsid w:val="4AF9357F"/>
    <w:rsid w:val="4AF95EF2"/>
    <w:rsid w:val="4AFB6920"/>
    <w:rsid w:val="4AFC4092"/>
    <w:rsid w:val="4AFD0DB0"/>
    <w:rsid w:val="4AFD226E"/>
    <w:rsid w:val="4AFF329B"/>
    <w:rsid w:val="4B0328E2"/>
    <w:rsid w:val="4B033A06"/>
    <w:rsid w:val="4B034AE8"/>
    <w:rsid w:val="4B052E35"/>
    <w:rsid w:val="4B067957"/>
    <w:rsid w:val="4B067B1B"/>
    <w:rsid w:val="4B075F6F"/>
    <w:rsid w:val="4B085CD3"/>
    <w:rsid w:val="4B090A2A"/>
    <w:rsid w:val="4B0B0788"/>
    <w:rsid w:val="4B0F47F9"/>
    <w:rsid w:val="4B114310"/>
    <w:rsid w:val="4B133AD2"/>
    <w:rsid w:val="4B1349FA"/>
    <w:rsid w:val="4B14496C"/>
    <w:rsid w:val="4B154815"/>
    <w:rsid w:val="4B164DFC"/>
    <w:rsid w:val="4B1736A8"/>
    <w:rsid w:val="4B196496"/>
    <w:rsid w:val="4B196916"/>
    <w:rsid w:val="4B1C7365"/>
    <w:rsid w:val="4B1C7E4A"/>
    <w:rsid w:val="4B1F625B"/>
    <w:rsid w:val="4B246178"/>
    <w:rsid w:val="4B267681"/>
    <w:rsid w:val="4B274629"/>
    <w:rsid w:val="4B275535"/>
    <w:rsid w:val="4B294FFD"/>
    <w:rsid w:val="4B2965D5"/>
    <w:rsid w:val="4B2A139E"/>
    <w:rsid w:val="4B2B6766"/>
    <w:rsid w:val="4B2B6D2F"/>
    <w:rsid w:val="4B2C160C"/>
    <w:rsid w:val="4B2C745B"/>
    <w:rsid w:val="4B2D0924"/>
    <w:rsid w:val="4B2D13CB"/>
    <w:rsid w:val="4B2D3468"/>
    <w:rsid w:val="4B2E0068"/>
    <w:rsid w:val="4B322696"/>
    <w:rsid w:val="4B33122E"/>
    <w:rsid w:val="4B342A39"/>
    <w:rsid w:val="4B343FB5"/>
    <w:rsid w:val="4B3674F8"/>
    <w:rsid w:val="4B381A9F"/>
    <w:rsid w:val="4B3920D3"/>
    <w:rsid w:val="4B3A5370"/>
    <w:rsid w:val="4B3D61AC"/>
    <w:rsid w:val="4B3F1930"/>
    <w:rsid w:val="4B41425D"/>
    <w:rsid w:val="4B4142A3"/>
    <w:rsid w:val="4B4249D4"/>
    <w:rsid w:val="4B426534"/>
    <w:rsid w:val="4B452AEC"/>
    <w:rsid w:val="4B481960"/>
    <w:rsid w:val="4B4824BF"/>
    <w:rsid w:val="4B49709A"/>
    <w:rsid w:val="4B497BD4"/>
    <w:rsid w:val="4B4B3670"/>
    <w:rsid w:val="4B4B741C"/>
    <w:rsid w:val="4B4E77AD"/>
    <w:rsid w:val="4B4E7938"/>
    <w:rsid w:val="4B4F0143"/>
    <w:rsid w:val="4B4F2C96"/>
    <w:rsid w:val="4B5009EA"/>
    <w:rsid w:val="4B5104E6"/>
    <w:rsid w:val="4B5122D4"/>
    <w:rsid w:val="4B513380"/>
    <w:rsid w:val="4B5436AE"/>
    <w:rsid w:val="4B5508D0"/>
    <w:rsid w:val="4B56312B"/>
    <w:rsid w:val="4B567EEF"/>
    <w:rsid w:val="4B607967"/>
    <w:rsid w:val="4B652175"/>
    <w:rsid w:val="4B653D6B"/>
    <w:rsid w:val="4B6544A8"/>
    <w:rsid w:val="4B6567F4"/>
    <w:rsid w:val="4B6657EA"/>
    <w:rsid w:val="4B681657"/>
    <w:rsid w:val="4B6A117B"/>
    <w:rsid w:val="4B6F4172"/>
    <w:rsid w:val="4B727E7C"/>
    <w:rsid w:val="4B7428B2"/>
    <w:rsid w:val="4B74434E"/>
    <w:rsid w:val="4B760C63"/>
    <w:rsid w:val="4B7619B7"/>
    <w:rsid w:val="4B7838FF"/>
    <w:rsid w:val="4B7842AB"/>
    <w:rsid w:val="4B7B0B87"/>
    <w:rsid w:val="4B7B26B1"/>
    <w:rsid w:val="4B7D3283"/>
    <w:rsid w:val="4B7D78C9"/>
    <w:rsid w:val="4B7F45E7"/>
    <w:rsid w:val="4B815659"/>
    <w:rsid w:val="4B841DF1"/>
    <w:rsid w:val="4B884C24"/>
    <w:rsid w:val="4B8C4EAD"/>
    <w:rsid w:val="4B8E37A7"/>
    <w:rsid w:val="4B8F4736"/>
    <w:rsid w:val="4B9151AB"/>
    <w:rsid w:val="4B960F1B"/>
    <w:rsid w:val="4B9626B1"/>
    <w:rsid w:val="4B975FA7"/>
    <w:rsid w:val="4B983257"/>
    <w:rsid w:val="4B985602"/>
    <w:rsid w:val="4B9A6323"/>
    <w:rsid w:val="4B9E1D5F"/>
    <w:rsid w:val="4BA43234"/>
    <w:rsid w:val="4BA44E87"/>
    <w:rsid w:val="4BA53148"/>
    <w:rsid w:val="4BA900B6"/>
    <w:rsid w:val="4BA97C51"/>
    <w:rsid w:val="4BAA4C44"/>
    <w:rsid w:val="4BAD19E6"/>
    <w:rsid w:val="4BB21107"/>
    <w:rsid w:val="4BB259A2"/>
    <w:rsid w:val="4BB66310"/>
    <w:rsid w:val="4BB70506"/>
    <w:rsid w:val="4BBA070D"/>
    <w:rsid w:val="4BBA462C"/>
    <w:rsid w:val="4BBB1EF3"/>
    <w:rsid w:val="4BC0788F"/>
    <w:rsid w:val="4BC454C0"/>
    <w:rsid w:val="4BC606D4"/>
    <w:rsid w:val="4BCB7364"/>
    <w:rsid w:val="4BCE77C6"/>
    <w:rsid w:val="4BD25075"/>
    <w:rsid w:val="4BD31796"/>
    <w:rsid w:val="4BD330CA"/>
    <w:rsid w:val="4BD56DA5"/>
    <w:rsid w:val="4BD907D1"/>
    <w:rsid w:val="4BDA7F42"/>
    <w:rsid w:val="4BDC0FDB"/>
    <w:rsid w:val="4BDC7E95"/>
    <w:rsid w:val="4BDF33D6"/>
    <w:rsid w:val="4BE1223F"/>
    <w:rsid w:val="4BE873D1"/>
    <w:rsid w:val="4BE9348C"/>
    <w:rsid w:val="4BE93FA4"/>
    <w:rsid w:val="4BED1562"/>
    <w:rsid w:val="4BED79B6"/>
    <w:rsid w:val="4BEE6C9A"/>
    <w:rsid w:val="4BEF6DBB"/>
    <w:rsid w:val="4BEF7E11"/>
    <w:rsid w:val="4BF34145"/>
    <w:rsid w:val="4BF43C3C"/>
    <w:rsid w:val="4BFA29E4"/>
    <w:rsid w:val="4BFB18ED"/>
    <w:rsid w:val="4BFD0617"/>
    <w:rsid w:val="4BFE7337"/>
    <w:rsid w:val="4BFF018B"/>
    <w:rsid w:val="4BFF5F78"/>
    <w:rsid w:val="4BFF64C2"/>
    <w:rsid w:val="4C013A6D"/>
    <w:rsid w:val="4C0313E6"/>
    <w:rsid w:val="4C042A53"/>
    <w:rsid w:val="4C090213"/>
    <w:rsid w:val="4C09038E"/>
    <w:rsid w:val="4C0B7D3E"/>
    <w:rsid w:val="4C0D64A9"/>
    <w:rsid w:val="4C0E7ECE"/>
    <w:rsid w:val="4C0F6F0A"/>
    <w:rsid w:val="4C107AC8"/>
    <w:rsid w:val="4C11323C"/>
    <w:rsid w:val="4C1328E5"/>
    <w:rsid w:val="4C24752C"/>
    <w:rsid w:val="4C261C24"/>
    <w:rsid w:val="4C2738A1"/>
    <w:rsid w:val="4C2758C7"/>
    <w:rsid w:val="4C27609C"/>
    <w:rsid w:val="4C291E11"/>
    <w:rsid w:val="4C2B7AD2"/>
    <w:rsid w:val="4C2E3D23"/>
    <w:rsid w:val="4C2F45C6"/>
    <w:rsid w:val="4C313852"/>
    <w:rsid w:val="4C3450A0"/>
    <w:rsid w:val="4C350C4D"/>
    <w:rsid w:val="4C362DA0"/>
    <w:rsid w:val="4C3749FC"/>
    <w:rsid w:val="4C382360"/>
    <w:rsid w:val="4C387FDE"/>
    <w:rsid w:val="4C3A52C9"/>
    <w:rsid w:val="4C3E4E86"/>
    <w:rsid w:val="4C401E11"/>
    <w:rsid w:val="4C421529"/>
    <w:rsid w:val="4C442766"/>
    <w:rsid w:val="4C465189"/>
    <w:rsid w:val="4C486A34"/>
    <w:rsid w:val="4C4925AD"/>
    <w:rsid w:val="4C4A67DD"/>
    <w:rsid w:val="4C4B6447"/>
    <w:rsid w:val="4C4C43BF"/>
    <w:rsid w:val="4C4D3911"/>
    <w:rsid w:val="4C51748B"/>
    <w:rsid w:val="4C5203DE"/>
    <w:rsid w:val="4C555855"/>
    <w:rsid w:val="4C570398"/>
    <w:rsid w:val="4C5727B3"/>
    <w:rsid w:val="4C59460F"/>
    <w:rsid w:val="4C5A2D2E"/>
    <w:rsid w:val="4C5C6185"/>
    <w:rsid w:val="4C5F1F77"/>
    <w:rsid w:val="4C620BB5"/>
    <w:rsid w:val="4C627F16"/>
    <w:rsid w:val="4C64546A"/>
    <w:rsid w:val="4C646F6C"/>
    <w:rsid w:val="4C67251D"/>
    <w:rsid w:val="4C67664D"/>
    <w:rsid w:val="4C681950"/>
    <w:rsid w:val="4C6830B3"/>
    <w:rsid w:val="4C6C0FBA"/>
    <w:rsid w:val="4C6C3D3C"/>
    <w:rsid w:val="4C6D5180"/>
    <w:rsid w:val="4C6E29F8"/>
    <w:rsid w:val="4C6E7C16"/>
    <w:rsid w:val="4C72139B"/>
    <w:rsid w:val="4C7473E3"/>
    <w:rsid w:val="4C795A94"/>
    <w:rsid w:val="4C7A377C"/>
    <w:rsid w:val="4C7A53B0"/>
    <w:rsid w:val="4C7D642B"/>
    <w:rsid w:val="4C7E4788"/>
    <w:rsid w:val="4C7F7ECE"/>
    <w:rsid w:val="4C80705C"/>
    <w:rsid w:val="4C821750"/>
    <w:rsid w:val="4C823272"/>
    <w:rsid w:val="4C867B73"/>
    <w:rsid w:val="4C870390"/>
    <w:rsid w:val="4C872A00"/>
    <w:rsid w:val="4C882404"/>
    <w:rsid w:val="4C8976D4"/>
    <w:rsid w:val="4C8C1D10"/>
    <w:rsid w:val="4C8C4CC1"/>
    <w:rsid w:val="4C8D0DAA"/>
    <w:rsid w:val="4C8E63EA"/>
    <w:rsid w:val="4C8F1E3A"/>
    <w:rsid w:val="4C940B10"/>
    <w:rsid w:val="4C9540D8"/>
    <w:rsid w:val="4C9C68BE"/>
    <w:rsid w:val="4C9D203C"/>
    <w:rsid w:val="4CA4749C"/>
    <w:rsid w:val="4CA555F3"/>
    <w:rsid w:val="4CA61D3D"/>
    <w:rsid w:val="4CA93AC1"/>
    <w:rsid w:val="4CAB6046"/>
    <w:rsid w:val="4CAE4365"/>
    <w:rsid w:val="4CAF04AF"/>
    <w:rsid w:val="4CAF328D"/>
    <w:rsid w:val="4CAF4BB3"/>
    <w:rsid w:val="4CB1133E"/>
    <w:rsid w:val="4CB66821"/>
    <w:rsid w:val="4CB75B22"/>
    <w:rsid w:val="4CB77CDB"/>
    <w:rsid w:val="4CB842A8"/>
    <w:rsid w:val="4CBB1617"/>
    <w:rsid w:val="4CBB53FC"/>
    <w:rsid w:val="4CBB6E67"/>
    <w:rsid w:val="4CBF0296"/>
    <w:rsid w:val="4CC4025D"/>
    <w:rsid w:val="4CC42C99"/>
    <w:rsid w:val="4CC665EA"/>
    <w:rsid w:val="4CC71DA0"/>
    <w:rsid w:val="4CC8318B"/>
    <w:rsid w:val="4CC96AB7"/>
    <w:rsid w:val="4CC97F48"/>
    <w:rsid w:val="4CCB5EFC"/>
    <w:rsid w:val="4CCC05BA"/>
    <w:rsid w:val="4CCC5743"/>
    <w:rsid w:val="4CCD2395"/>
    <w:rsid w:val="4CCF2A90"/>
    <w:rsid w:val="4CD13F21"/>
    <w:rsid w:val="4CD24775"/>
    <w:rsid w:val="4CD419B8"/>
    <w:rsid w:val="4CD94D46"/>
    <w:rsid w:val="4CDC4465"/>
    <w:rsid w:val="4CDE16F8"/>
    <w:rsid w:val="4CDE68DE"/>
    <w:rsid w:val="4CDF6859"/>
    <w:rsid w:val="4CE16B9A"/>
    <w:rsid w:val="4CE3421E"/>
    <w:rsid w:val="4CE5781B"/>
    <w:rsid w:val="4CE774EC"/>
    <w:rsid w:val="4CE87C81"/>
    <w:rsid w:val="4CE9750E"/>
    <w:rsid w:val="4CEA371C"/>
    <w:rsid w:val="4CEA4316"/>
    <w:rsid w:val="4CEB1FB9"/>
    <w:rsid w:val="4CED2EEB"/>
    <w:rsid w:val="4CED677D"/>
    <w:rsid w:val="4CEF7E3C"/>
    <w:rsid w:val="4CF07D67"/>
    <w:rsid w:val="4CF10FA3"/>
    <w:rsid w:val="4CF21EAA"/>
    <w:rsid w:val="4CFA3323"/>
    <w:rsid w:val="4CFC35DE"/>
    <w:rsid w:val="4CFF5CDF"/>
    <w:rsid w:val="4D012739"/>
    <w:rsid w:val="4D013B16"/>
    <w:rsid w:val="4D030C63"/>
    <w:rsid w:val="4D0562ED"/>
    <w:rsid w:val="4D072644"/>
    <w:rsid w:val="4D0935B0"/>
    <w:rsid w:val="4D0A339E"/>
    <w:rsid w:val="4D0E5A4C"/>
    <w:rsid w:val="4D0F45EF"/>
    <w:rsid w:val="4D115738"/>
    <w:rsid w:val="4D1725F3"/>
    <w:rsid w:val="4D176606"/>
    <w:rsid w:val="4D191B11"/>
    <w:rsid w:val="4D1E4A65"/>
    <w:rsid w:val="4D201403"/>
    <w:rsid w:val="4D234543"/>
    <w:rsid w:val="4D234708"/>
    <w:rsid w:val="4D240647"/>
    <w:rsid w:val="4D243881"/>
    <w:rsid w:val="4D251E9A"/>
    <w:rsid w:val="4D265E76"/>
    <w:rsid w:val="4D284A69"/>
    <w:rsid w:val="4D2A5B69"/>
    <w:rsid w:val="4D2E4807"/>
    <w:rsid w:val="4D303BBB"/>
    <w:rsid w:val="4D3048CE"/>
    <w:rsid w:val="4D3229E4"/>
    <w:rsid w:val="4D32526C"/>
    <w:rsid w:val="4D3367B2"/>
    <w:rsid w:val="4D373A5B"/>
    <w:rsid w:val="4D396D34"/>
    <w:rsid w:val="4D3B405D"/>
    <w:rsid w:val="4D3B7C61"/>
    <w:rsid w:val="4D3D690E"/>
    <w:rsid w:val="4D410775"/>
    <w:rsid w:val="4D445A17"/>
    <w:rsid w:val="4D4A4AA8"/>
    <w:rsid w:val="4D4C4869"/>
    <w:rsid w:val="4D4C79C6"/>
    <w:rsid w:val="4D4D1713"/>
    <w:rsid w:val="4D4D79F5"/>
    <w:rsid w:val="4D5227A7"/>
    <w:rsid w:val="4D5250B2"/>
    <w:rsid w:val="4D5448C6"/>
    <w:rsid w:val="4D54575C"/>
    <w:rsid w:val="4D5666FB"/>
    <w:rsid w:val="4D59529F"/>
    <w:rsid w:val="4D5E10E3"/>
    <w:rsid w:val="4D5F1AB7"/>
    <w:rsid w:val="4D60047E"/>
    <w:rsid w:val="4D607EC0"/>
    <w:rsid w:val="4D62213A"/>
    <w:rsid w:val="4D625299"/>
    <w:rsid w:val="4D647483"/>
    <w:rsid w:val="4D6A16BC"/>
    <w:rsid w:val="4D6B68E9"/>
    <w:rsid w:val="4D6D57C5"/>
    <w:rsid w:val="4D71329E"/>
    <w:rsid w:val="4D743F3E"/>
    <w:rsid w:val="4D7526A3"/>
    <w:rsid w:val="4D7614B0"/>
    <w:rsid w:val="4D784B4D"/>
    <w:rsid w:val="4D7A1BF6"/>
    <w:rsid w:val="4D7B4D6F"/>
    <w:rsid w:val="4D7C3AC1"/>
    <w:rsid w:val="4D7C4E8C"/>
    <w:rsid w:val="4D7D7F3A"/>
    <w:rsid w:val="4D7E7B5A"/>
    <w:rsid w:val="4D8301F2"/>
    <w:rsid w:val="4D8B59FF"/>
    <w:rsid w:val="4D8C632D"/>
    <w:rsid w:val="4D9321D7"/>
    <w:rsid w:val="4D963342"/>
    <w:rsid w:val="4D967FD6"/>
    <w:rsid w:val="4D98495B"/>
    <w:rsid w:val="4D991F1E"/>
    <w:rsid w:val="4D993D9D"/>
    <w:rsid w:val="4D9C1516"/>
    <w:rsid w:val="4D9D4AA7"/>
    <w:rsid w:val="4D9F3174"/>
    <w:rsid w:val="4D9F41AB"/>
    <w:rsid w:val="4D9F5757"/>
    <w:rsid w:val="4DA010CB"/>
    <w:rsid w:val="4DA13301"/>
    <w:rsid w:val="4DA30A23"/>
    <w:rsid w:val="4DA32065"/>
    <w:rsid w:val="4DA605B4"/>
    <w:rsid w:val="4DA73DAC"/>
    <w:rsid w:val="4DA844E4"/>
    <w:rsid w:val="4DAA415E"/>
    <w:rsid w:val="4DAC4D69"/>
    <w:rsid w:val="4DAE7193"/>
    <w:rsid w:val="4DAF18B8"/>
    <w:rsid w:val="4DB02F0A"/>
    <w:rsid w:val="4DB06A64"/>
    <w:rsid w:val="4DB36EDA"/>
    <w:rsid w:val="4DB662CE"/>
    <w:rsid w:val="4DB80D78"/>
    <w:rsid w:val="4DBA78D8"/>
    <w:rsid w:val="4DBC2313"/>
    <w:rsid w:val="4DBD35AA"/>
    <w:rsid w:val="4DC45FD6"/>
    <w:rsid w:val="4DC46F63"/>
    <w:rsid w:val="4DC52189"/>
    <w:rsid w:val="4DC5390D"/>
    <w:rsid w:val="4DCA4739"/>
    <w:rsid w:val="4DCA6C68"/>
    <w:rsid w:val="4DCF7720"/>
    <w:rsid w:val="4DD36F18"/>
    <w:rsid w:val="4DD431DC"/>
    <w:rsid w:val="4DD74D96"/>
    <w:rsid w:val="4DD81084"/>
    <w:rsid w:val="4DD8244B"/>
    <w:rsid w:val="4DDC740D"/>
    <w:rsid w:val="4DE06779"/>
    <w:rsid w:val="4DE464C8"/>
    <w:rsid w:val="4DE75D1C"/>
    <w:rsid w:val="4DEB3198"/>
    <w:rsid w:val="4DEE1D18"/>
    <w:rsid w:val="4DF41134"/>
    <w:rsid w:val="4DF54976"/>
    <w:rsid w:val="4DF91A43"/>
    <w:rsid w:val="4DFA4207"/>
    <w:rsid w:val="4DFC4E94"/>
    <w:rsid w:val="4DFD20E2"/>
    <w:rsid w:val="4DFD3D20"/>
    <w:rsid w:val="4DFD74DA"/>
    <w:rsid w:val="4E002EF9"/>
    <w:rsid w:val="4E00431D"/>
    <w:rsid w:val="4E004971"/>
    <w:rsid w:val="4E015F93"/>
    <w:rsid w:val="4E026612"/>
    <w:rsid w:val="4E057C29"/>
    <w:rsid w:val="4E0731D4"/>
    <w:rsid w:val="4E086556"/>
    <w:rsid w:val="4E0952DF"/>
    <w:rsid w:val="4E0A024F"/>
    <w:rsid w:val="4E0A174D"/>
    <w:rsid w:val="4E0B0BCE"/>
    <w:rsid w:val="4E0C28CD"/>
    <w:rsid w:val="4E0F15DB"/>
    <w:rsid w:val="4E0F695A"/>
    <w:rsid w:val="4E144BD7"/>
    <w:rsid w:val="4E152C07"/>
    <w:rsid w:val="4E16042E"/>
    <w:rsid w:val="4E1765D1"/>
    <w:rsid w:val="4E1C2DC1"/>
    <w:rsid w:val="4E1C3AE4"/>
    <w:rsid w:val="4E1C5EFB"/>
    <w:rsid w:val="4E1E2A28"/>
    <w:rsid w:val="4E1F4EDB"/>
    <w:rsid w:val="4E215765"/>
    <w:rsid w:val="4E221B2C"/>
    <w:rsid w:val="4E274194"/>
    <w:rsid w:val="4E296FA7"/>
    <w:rsid w:val="4E2C2009"/>
    <w:rsid w:val="4E2E49D0"/>
    <w:rsid w:val="4E2F3E84"/>
    <w:rsid w:val="4E315E40"/>
    <w:rsid w:val="4E317FCB"/>
    <w:rsid w:val="4E320DED"/>
    <w:rsid w:val="4E3240C7"/>
    <w:rsid w:val="4E32441F"/>
    <w:rsid w:val="4E353DFA"/>
    <w:rsid w:val="4E365655"/>
    <w:rsid w:val="4E3678AB"/>
    <w:rsid w:val="4E3C08B8"/>
    <w:rsid w:val="4E3D235F"/>
    <w:rsid w:val="4E3D4652"/>
    <w:rsid w:val="4E3F7DA4"/>
    <w:rsid w:val="4E4041E4"/>
    <w:rsid w:val="4E413624"/>
    <w:rsid w:val="4E4226FE"/>
    <w:rsid w:val="4E434889"/>
    <w:rsid w:val="4E4B09F6"/>
    <w:rsid w:val="4E4B78DC"/>
    <w:rsid w:val="4E4C7B08"/>
    <w:rsid w:val="4E4D69EB"/>
    <w:rsid w:val="4E4E53BB"/>
    <w:rsid w:val="4E4F3860"/>
    <w:rsid w:val="4E516CA2"/>
    <w:rsid w:val="4E5233A3"/>
    <w:rsid w:val="4E525CCF"/>
    <w:rsid w:val="4E5321E4"/>
    <w:rsid w:val="4E55206A"/>
    <w:rsid w:val="4E596B9B"/>
    <w:rsid w:val="4E5D28B9"/>
    <w:rsid w:val="4E5D3291"/>
    <w:rsid w:val="4E5F74F6"/>
    <w:rsid w:val="4E612E21"/>
    <w:rsid w:val="4E617064"/>
    <w:rsid w:val="4E632D32"/>
    <w:rsid w:val="4E655EDA"/>
    <w:rsid w:val="4E6775AF"/>
    <w:rsid w:val="4E6906F4"/>
    <w:rsid w:val="4E6A05AF"/>
    <w:rsid w:val="4E6B3E1F"/>
    <w:rsid w:val="4E6E52FF"/>
    <w:rsid w:val="4E716EF9"/>
    <w:rsid w:val="4E7A7F4E"/>
    <w:rsid w:val="4E7B1D80"/>
    <w:rsid w:val="4E7B3326"/>
    <w:rsid w:val="4E7C2E9C"/>
    <w:rsid w:val="4E7D238A"/>
    <w:rsid w:val="4E7D46F8"/>
    <w:rsid w:val="4E7D49BD"/>
    <w:rsid w:val="4E80523F"/>
    <w:rsid w:val="4E836EFB"/>
    <w:rsid w:val="4E851C55"/>
    <w:rsid w:val="4E8603BF"/>
    <w:rsid w:val="4E8836EE"/>
    <w:rsid w:val="4E8959D7"/>
    <w:rsid w:val="4E8B590D"/>
    <w:rsid w:val="4E8C0D20"/>
    <w:rsid w:val="4E8C1E9D"/>
    <w:rsid w:val="4E8C3383"/>
    <w:rsid w:val="4E8D4928"/>
    <w:rsid w:val="4E8F0481"/>
    <w:rsid w:val="4E902C75"/>
    <w:rsid w:val="4E930E61"/>
    <w:rsid w:val="4E933CC4"/>
    <w:rsid w:val="4E96345B"/>
    <w:rsid w:val="4E9718C8"/>
    <w:rsid w:val="4E975DFF"/>
    <w:rsid w:val="4E976A48"/>
    <w:rsid w:val="4E984072"/>
    <w:rsid w:val="4E985457"/>
    <w:rsid w:val="4E9A4DF9"/>
    <w:rsid w:val="4E9B7716"/>
    <w:rsid w:val="4E9E2DE1"/>
    <w:rsid w:val="4E9F5A42"/>
    <w:rsid w:val="4EA059AE"/>
    <w:rsid w:val="4EA12640"/>
    <w:rsid w:val="4EA20C6B"/>
    <w:rsid w:val="4EA67D2C"/>
    <w:rsid w:val="4EA71AAC"/>
    <w:rsid w:val="4EA92FEE"/>
    <w:rsid w:val="4EB254D1"/>
    <w:rsid w:val="4EB32538"/>
    <w:rsid w:val="4EB33601"/>
    <w:rsid w:val="4EB44CB0"/>
    <w:rsid w:val="4EB56220"/>
    <w:rsid w:val="4EB82569"/>
    <w:rsid w:val="4EB936DE"/>
    <w:rsid w:val="4EB96F66"/>
    <w:rsid w:val="4EBA7B79"/>
    <w:rsid w:val="4EBB0AAB"/>
    <w:rsid w:val="4EBC7B68"/>
    <w:rsid w:val="4EBF013F"/>
    <w:rsid w:val="4EC0490C"/>
    <w:rsid w:val="4EC058E1"/>
    <w:rsid w:val="4EC35EAC"/>
    <w:rsid w:val="4EC43954"/>
    <w:rsid w:val="4EC45639"/>
    <w:rsid w:val="4EC54E34"/>
    <w:rsid w:val="4EC717AA"/>
    <w:rsid w:val="4EC91831"/>
    <w:rsid w:val="4ECA4C0A"/>
    <w:rsid w:val="4ECC4986"/>
    <w:rsid w:val="4ECD20E7"/>
    <w:rsid w:val="4ECF2128"/>
    <w:rsid w:val="4ED55AC6"/>
    <w:rsid w:val="4ED649C6"/>
    <w:rsid w:val="4ED96A3F"/>
    <w:rsid w:val="4EDA6793"/>
    <w:rsid w:val="4EDD57A4"/>
    <w:rsid w:val="4EDD668B"/>
    <w:rsid w:val="4EDE0281"/>
    <w:rsid w:val="4EDE52FD"/>
    <w:rsid w:val="4EE0736D"/>
    <w:rsid w:val="4EE1542C"/>
    <w:rsid w:val="4EE30638"/>
    <w:rsid w:val="4EE43000"/>
    <w:rsid w:val="4EE64E5A"/>
    <w:rsid w:val="4EE83A4A"/>
    <w:rsid w:val="4EEE45F3"/>
    <w:rsid w:val="4EEF2538"/>
    <w:rsid w:val="4EF105BE"/>
    <w:rsid w:val="4EF459BC"/>
    <w:rsid w:val="4EF620C5"/>
    <w:rsid w:val="4EF65F5E"/>
    <w:rsid w:val="4EF82B8D"/>
    <w:rsid w:val="4EF974AD"/>
    <w:rsid w:val="4EFA3248"/>
    <w:rsid w:val="4EFB0A46"/>
    <w:rsid w:val="4EFC559F"/>
    <w:rsid w:val="4EFD64A1"/>
    <w:rsid w:val="4EFF2A67"/>
    <w:rsid w:val="4EFF345D"/>
    <w:rsid w:val="4F003EB5"/>
    <w:rsid w:val="4F015C58"/>
    <w:rsid w:val="4F017C84"/>
    <w:rsid w:val="4F0616C5"/>
    <w:rsid w:val="4F08175E"/>
    <w:rsid w:val="4F090727"/>
    <w:rsid w:val="4F0A0AB3"/>
    <w:rsid w:val="4F0A2C69"/>
    <w:rsid w:val="4F0B0EFF"/>
    <w:rsid w:val="4F0B7087"/>
    <w:rsid w:val="4F0C71C7"/>
    <w:rsid w:val="4F0C7993"/>
    <w:rsid w:val="4F0E1607"/>
    <w:rsid w:val="4F0E4D0B"/>
    <w:rsid w:val="4F1037E8"/>
    <w:rsid w:val="4F120471"/>
    <w:rsid w:val="4F1255F8"/>
    <w:rsid w:val="4F1358DA"/>
    <w:rsid w:val="4F153B6A"/>
    <w:rsid w:val="4F156551"/>
    <w:rsid w:val="4F1824B1"/>
    <w:rsid w:val="4F18769F"/>
    <w:rsid w:val="4F1C54F0"/>
    <w:rsid w:val="4F1C6FE5"/>
    <w:rsid w:val="4F2317B7"/>
    <w:rsid w:val="4F235697"/>
    <w:rsid w:val="4F263535"/>
    <w:rsid w:val="4F26398A"/>
    <w:rsid w:val="4F270374"/>
    <w:rsid w:val="4F276703"/>
    <w:rsid w:val="4F2A4D8A"/>
    <w:rsid w:val="4F2D69E1"/>
    <w:rsid w:val="4F2E66E5"/>
    <w:rsid w:val="4F342FD9"/>
    <w:rsid w:val="4F3446E5"/>
    <w:rsid w:val="4F350C60"/>
    <w:rsid w:val="4F381C53"/>
    <w:rsid w:val="4F3918A6"/>
    <w:rsid w:val="4F4368C8"/>
    <w:rsid w:val="4F453293"/>
    <w:rsid w:val="4F4622FF"/>
    <w:rsid w:val="4F46769C"/>
    <w:rsid w:val="4F4A3452"/>
    <w:rsid w:val="4F4D0ACB"/>
    <w:rsid w:val="4F4E5AFE"/>
    <w:rsid w:val="4F4F1F84"/>
    <w:rsid w:val="4F4F7BB8"/>
    <w:rsid w:val="4F502892"/>
    <w:rsid w:val="4F507918"/>
    <w:rsid w:val="4F512EB4"/>
    <w:rsid w:val="4F521858"/>
    <w:rsid w:val="4F536D91"/>
    <w:rsid w:val="4F543AEA"/>
    <w:rsid w:val="4F57125C"/>
    <w:rsid w:val="4F5733CF"/>
    <w:rsid w:val="4F577054"/>
    <w:rsid w:val="4F581969"/>
    <w:rsid w:val="4F5B00EB"/>
    <w:rsid w:val="4F5D16BB"/>
    <w:rsid w:val="4F5F40C5"/>
    <w:rsid w:val="4F5F47A3"/>
    <w:rsid w:val="4F6018C5"/>
    <w:rsid w:val="4F620774"/>
    <w:rsid w:val="4F644A3B"/>
    <w:rsid w:val="4F6520EF"/>
    <w:rsid w:val="4F6729D0"/>
    <w:rsid w:val="4F693621"/>
    <w:rsid w:val="4F6C7F93"/>
    <w:rsid w:val="4F6E55CB"/>
    <w:rsid w:val="4F7060CA"/>
    <w:rsid w:val="4F70742A"/>
    <w:rsid w:val="4F713B27"/>
    <w:rsid w:val="4F715D79"/>
    <w:rsid w:val="4F791009"/>
    <w:rsid w:val="4F79452F"/>
    <w:rsid w:val="4F7A1540"/>
    <w:rsid w:val="4F7B42B6"/>
    <w:rsid w:val="4F7C1A7C"/>
    <w:rsid w:val="4F7D0669"/>
    <w:rsid w:val="4F7D7252"/>
    <w:rsid w:val="4F7E4FE3"/>
    <w:rsid w:val="4F803779"/>
    <w:rsid w:val="4F87168B"/>
    <w:rsid w:val="4F8904E8"/>
    <w:rsid w:val="4F895897"/>
    <w:rsid w:val="4F8A3972"/>
    <w:rsid w:val="4F8D7042"/>
    <w:rsid w:val="4F913ED8"/>
    <w:rsid w:val="4F916EFD"/>
    <w:rsid w:val="4F9221F8"/>
    <w:rsid w:val="4F92460E"/>
    <w:rsid w:val="4F933A8A"/>
    <w:rsid w:val="4F943F15"/>
    <w:rsid w:val="4F961417"/>
    <w:rsid w:val="4F9639B2"/>
    <w:rsid w:val="4F98717C"/>
    <w:rsid w:val="4F9A0319"/>
    <w:rsid w:val="4F9B2138"/>
    <w:rsid w:val="4F9C39F9"/>
    <w:rsid w:val="4F9C5BB8"/>
    <w:rsid w:val="4F9D6593"/>
    <w:rsid w:val="4F9F038E"/>
    <w:rsid w:val="4FA17FC2"/>
    <w:rsid w:val="4FA33DF6"/>
    <w:rsid w:val="4FA405C9"/>
    <w:rsid w:val="4FA5756E"/>
    <w:rsid w:val="4FA60405"/>
    <w:rsid w:val="4FA9690D"/>
    <w:rsid w:val="4FAA6275"/>
    <w:rsid w:val="4FAB6120"/>
    <w:rsid w:val="4FAD73C7"/>
    <w:rsid w:val="4FB463FA"/>
    <w:rsid w:val="4FB62B58"/>
    <w:rsid w:val="4FB6449B"/>
    <w:rsid w:val="4FB71D9A"/>
    <w:rsid w:val="4FB83981"/>
    <w:rsid w:val="4FBB2E90"/>
    <w:rsid w:val="4FBE2814"/>
    <w:rsid w:val="4FC0107E"/>
    <w:rsid w:val="4FC21774"/>
    <w:rsid w:val="4FC27C48"/>
    <w:rsid w:val="4FC35EF4"/>
    <w:rsid w:val="4FC372AF"/>
    <w:rsid w:val="4FC707A1"/>
    <w:rsid w:val="4FC73F78"/>
    <w:rsid w:val="4FC844A6"/>
    <w:rsid w:val="4FC846FE"/>
    <w:rsid w:val="4FC849C1"/>
    <w:rsid w:val="4FCA6AEC"/>
    <w:rsid w:val="4FCB1585"/>
    <w:rsid w:val="4FCB1979"/>
    <w:rsid w:val="4FCC5339"/>
    <w:rsid w:val="4FCC55DF"/>
    <w:rsid w:val="4FCD0382"/>
    <w:rsid w:val="4FCE153E"/>
    <w:rsid w:val="4FD019D0"/>
    <w:rsid w:val="4FD200F3"/>
    <w:rsid w:val="4FD22DA8"/>
    <w:rsid w:val="4FD53C40"/>
    <w:rsid w:val="4FD567B1"/>
    <w:rsid w:val="4FD756DA"/>
    <w:rsid w:val="4FD834DD"/>
    <w:rsid w:val="4FDC5916"/>
    <w:rsid w:val="4FE81D6D"/>
    <w:rsid w:val="4FE839F5"/>
    <w:rsid w:val="4FE94578"/>
    <w:rsid w:val="4FEC1F91"/>
    <w:rsid w:val="4FEC464E"/>
    <w:rsid w:val="4FEE0D8E"/>
    <w:rsid w:val="4FF11FF6"/>
    <w:rsid w:val="4FF2143E"/>
    <w:rsid w:val="4FF553F1"/>
    <w:rsid w:val="4FF56916"/>
    <w:rsid w:val="4FF61A77"/>
    <w:rsid w:val="4FF87107"/>
    <w:rsid w:val="4FFA31DB"/>
    <w:rsid w:val="4FFD4EA4"/>
    <w:rsid w:val="4FFE794E"/>
    <w:rsid w:val="4FFF1A97"/>
    <w:rsid w:val="4FFF6210"/>
    <w:rsid w:val="500670D2"/>
    <w:rsid w:val="50074E34"/>
    <w:rsid w:val="500B12CE"/>
    <w:rsid w:val="500E4F38"/>
    <w:rsid w:val="500E5460"/>
    <w:rsid w:val="500E7CC4"/>
    <w:rsid w:val="500F34DA"/>
    <w:rsid w:val="50165434"/>
    <w:rsid w:val="5018479F"/>
    <w:rsid w:val="501A3845"/>
    <w:rsid w:val="501E7AEB"/>
    <w:rsid w:val="501F1DF3"/>
    <w:rsid w:val="50205205"/>
    <w:rsid w:val="50220834"/>
    <w:rsid w:val="5023132E"/>
    <w:rsid w:val="5023786B"/>
    <w:rsid w:val="50253D14"/>
    <w:rsid w:val="50271716"/>
    <w:rsid w:val="50275244"/>
    <w:rsid w:val="50283879"/>
    <w:rsid w:val="50291200"/>
    <w:rsid w:val="502A2FD3"/>
    <w:rsid w:val="502C3EE9"/>
    <w:rsid w:val="502C5FB2"/>
    <w:rsid w:val="502D2737"/>
    <w:rsid w:val="502D76F2"/>
    <w:rsid w:val="5030526E"/>
    <w:rsid w:val="50305ECF"/>
    <w:rsid w:val="50312C33"/>
    <w:rsid w:val="503147AD"/>
    <w:rsid w:val="5031791F"/>
    <w:rsid w:val="50341ADE"/>
    <w:rsid w:val="50343468"/>
    <w:rsid w:val="5034757E"/>
    <w:rsid w:val="50370B02"/>
    <w:rsid w:val="503C3459"/>
    <w:rsid w:val="503D5D33"/>
    <w:rsid w:val="5043492A"/>
    <w:rsid w:val="504479E2"/>
    <w:rsid w:val="504605AD"/>
    <w:rsid w:val="50461D3D"/>
    <w:rsid w:val="504A3DA1"/>
    <w:rsid w:val="504B105A"/>
    <w:rsid w:val="504C5252"/>
    <w:rsid w:val="504D7ED0"/>
    <w:rsid w:val="504E67C0"/>
    <w:rsid w:val="505030DC"/>
    <w:rsid w:val="50510E96"/>
    <w:rsid w:val="50544E27"/>
    <w:rsid w:val="5055109F"/>
    <w:rsid w:val="5056413B"/>
    <w:rsid w:val="5057599E"/>
    <w:rsid w:val="50591A6D"/>
    <w:rsid w:val="505931B0"/>
    <w:rsid w:val="505B7865"/>
    <w:rsid w:val="505C5E1E"/>
    <w:rsid w:val="505C753B"/>
    <w:rsid w:val="505D192C"/>
    <w:rsid w:val="505D2881"/>
    <w:rsid w:val="505F224C"/>
    <w:rsid w:val="50623D48"/>
    <w:rsid w:val="50644886"/>
    <w:rsid w:val="50690791"/>
    <w:rsid w:val="506E3002"/>
    <w:rsid w:val="506F6A7D"/>
    <w:rsid w:val="5070562E"/>
    <w:rsid w:val="50705FA2"/>
    <w:rsid w:val="50731679"/>
    <w:rsid w:val="50737605"/>
    <w:rsid w:val="50737838"/>
    <w:rsid w:val="507378C0"/>
    <w:rsid w:val="50740CF8"/>
    <w:rsid w:val="50742A56"/>
    <w:rsid w:val="50747A91"/>
    <w:rsid w:val="50755E12"/>
    <w:rsid w:val="507640E8"/>
    <w:rsid w:val="50780528"/>
    <w:rsid w:val="50784895"/>
    <w:rsid w:val="507875F2"/>
    <w:rsid w:val="50797795"/>
    <w:rsid w:val="507B0940"/>
    <w:rsid w:val="507C6186"/>
    <w:rsid w:val="507F7FC6"/>
    <w:rsid w:val="50805FF0"/>
    <w:rsid w:val="50810E02"/>
    <w:rsid w:val="50820EA1"/>
    <w:rsid w:val="50826243"/>
    <w:rsid w:val="50864E0B"/>
    <w:rsid w:val="508845F7"/>
    <w:rsid w:val="50891074"/>
    <w:rsid w:val="5089317D"/>
    <w:rsid w:val="508954BB"/>
    <w:rsid w:val="50895BEB"/>
    <w:rsid w:val="508F67A8"/>
    <w:rsid w:val="5091692A"/>
    <w:rsid w:val="5094722E"/>
    <w:rsid w:val="50984DA5"/>
    <w:rsid w:val="509C0656"/>
    <w:rsid w:val="509C4742"/>
    <w:rsid w:val="509E04DE"/>
    <w:rsid w:val="50A0592C"/>
    <w:rsid w:val="50A44D84"/>
    <w:rsid w:val="50A82227"/>
    <w:rsid w:val="50A918C2"/>
    <w:rsid w:val="50AA08D9"/>
    <w:rsid w:val="50AA7F71"/>
    <w:rsid w:val="50B91D25"/>
    <w:rsid w:val="50B96030"/>
    <w:rsid w:val="50B96E97"/>
    <w:rsid w:val="50BA0093"/>
    <w:rsid w:val="50BD0F21"/>
    <w:rsid w:val="50BE22D8"/>
    <w:rsid w:val="50C049E3"/>
    <w:rsid w:val="50C23AEB"/>
    <w:rsid w:val="50C41399"/>
    <w:rsid w:val="50C42792"/>
    <w:rsid w:val="50C6548C"/>
    <w:rsid w:val="50C72C91"/>
    <w:rsid w:val="50C97E49"/>
    <w:rsid w:val="50CA091B"/>
    <w:rsid w:val="50CA2299"/>
    <w:rsid w:val="50CB600C"/>
    <w:rsid w:val="50CB6148"/>
    <w:rsid w:val="50CC6889"/>
    <w:rsid w:val="50CD1C49"/>
    <w:rsid w:val="50D154F0"/>
    <w:rsid w:val="50D1754F"/>
    <w:rsid w:val="50D1771B"/>
    <w:rsid w:val="50D26261"/>
    <w:rsid w:val="50D402E0"/>
    <w:rsid w:val="50D43E63"/>
    <w:rsid w:val="50DF4B0B"/>
    <w:rsid w:val="50E02B89"/>
    <w:rsid w:val="50E06C05"/>
    <w:rsid w:val="50E0733E"/>
    <w:rsid w:val="50E537B0"/>
    <w:rsid w:val="50E84E9A"/>
    <w:rsid w:val="50E927C3"/>
    <w:rsid w:val="50EB50B6"/>
    <w:rsid w:val="50ED221C"/>
    <w:rsid w:val="50ED3DB0"/>
    <w:rsid w:val="50F0120F"/>
    <w:rsid w:val="50F02A4F"/>
    <w:rsid w:val="50F26843"/>
    <w:rsid w:val="50F32FD4"/>
    <w:rsid w:val="50F61653"/>
    <w:rsid w:val="50F76D23"/>
    <w:rsid w:val="50FC082E"/>
    <w:rsid w:val="50FD0FF4"/>
    <w:rsid w:val="50FF0F2C"/>
    <w:rsid w:val="50FF3DAE"/>
    <w:rsid w:val="50FF5F59"/>
    <w:rsid w:val="51031243"/>
    <w:rsid w:val="5104512D"/>
    <w:rsid w:val="510823BA"/>
    <w:rsid w:val="510E0D1F"/>
    <w:rsid w:val="510E448B"/>
    <w:rsid w:val="510F0246"/>
    <w:rsid w:val="510F3DE1"/>
    <w:rsid w:val="510F4AC5"/>
    <w:rsid w:val="51117497"/>
    <w:rsid w:val="51122902"/>
    <w:rsid w:val="51130224"/>
    <w:rsid w:val="51143987"/>
    <w:rsid w:val="51144CCF"/>
    <w:rsid w:val="51164E81"/>
    <w:rsid w:val="51173580"/>
    <w:rsid w:val="511827ED"/>
    <w:rsid w:val="511829EE"/>
    <w:rsid w:val="51183BD9"/>
    <w:rsid w:val="51194E4C"/>
    <w:rsid w:val="511A133B"/>
    <w:rsid w:val="511A5590"/>
    <w:rsid w:val="511C6B60"/>
    <w:rsid w:val="511E0E6A"/>
    <w:rsid w:val="51200026"/>
    <w:rsid w:val="5120134E"/>
    <w:rsid w:val="512213A7"/>
    <w:rsid w:val="51222832"/>
    <w:rsid w:val="51261603"/>
    <w:rsid w:val="512621CC"/>
    <w:rsid w:val="512647F1"/>
    <w:rsid w:val="512733BB"/>
    <w:rsid w:val="512B00A4"/>
    <w:rsid w:val="512B5A85"/>
    <w:rsid w:val="512D218E"/>
    <w:rsid w:val="512D2D9D"/>
    <w:rsid w:val="512E4F27"/>
    <w:rsid w:val="512F358D"/>
    <w:rsid w:val="51305BB6"/>
    <w:rsid w:val="513616A0"/>
    <w:rsid w:val="513752EB"/>
    <w:rsid w:val="51384445"/>
    <w:rsid w:val="513A4669"/>
    <w:rsid w:val="513A4F15"/>
    <w:rsid w:val="513B31CF"/>
    <w:rsid w:val="513B50D8"/>
    <w:rsid w:val="513C16C4"/>
    <w:rsid w:val="513C290D"/>
    <w:rsid w:val="51414549"/>
    <w:rsid w:val="514272C1"/>
    <w:rsid w:val="514519A2"/>
    <w:rsid w:val="51474168"/>
    <w:rsid w:val="51477DA4"/>
    <w:rsid w:val="514874EA"/>
    <w:rsid w:val="514B7CC9"/>
    <w:rsid w:val="514C62B0"/>
    <w:rsid w:val="51505963"/>
    <w:rsid w:val="51520C6D"/>
    <w:rsid w:val="51544F2E"/>
    <w:rsid w:val="51554B70"/>
    <w:rsid w:val="51571B36"/>
    <w:rsid w:val="51597C05"/>
    <w:rsid w:val="515A5C5B"/>
    <w:rsid w:val="515B2717"/>
    <w:rsid w:val="51600701"/>
    <w:rsid w:val="5160304C"/>
    <w:rsid w:val="51613630"/>
    <w:rsid w:val="5161728C"/>
    <w:rsid w:val="51652F82"/>
    <w:rsid w:val="51654B54"/>
    <w:rsid w:val="516625F0"/>
    <w:rsid w:val="51681E6E"/>
    <w:rsid w:val="516867EF"/>
    <w:rsid w:val="516B025C"/>
    <w:rsid w:val="516B1382"/>
    <w:rsid w:val="516C5464"/>
    <w:rsid w:val="516F03B9"/>
    <w:rsid w:val="516F5329"/>
    <w:rsid w:val="516F7933"/>
    <w:rsid w:val="51763683"/>
    <w:rsid w:val="517766DE"/>
    <w:rsid w:val="51784930"/>
    <w:rsid w:val="5178746D"/>
    <w:rsid w:val="517E3C56"/>
    <w:rsid w:val="517F7241"/>
    <w:rsid w:val="518151F5"/>
    <w:rsid w:val="5181753C"/>
    <w:rsid w:val="51820E60"/>
    <w:rsid w:val="518927AA"/>
    <w:rsid w:val="51892B7D"/>
    <w:rsid w:val="5189759C"/>
    <w:rsid w:val="518A0131"/>
    <w:rsid w:val="518B0D12"/>
    <w:rsid w:val="518B407D"/>
    <w:rsid w:val="518B5AC1"/>
    <w:rsid w:val="518B7DBF"/>
    <w:rsid w:val="518C021E"/>
    <w:rsid w:val="51905477"/>
    <w:rsid w:val="51911A06"/>
    <w:rsid w:val="51913987"/>
    <w:rsid w:val="51946B04"/>
    <w:rsid w:val="51974D79"/>
    <w:rsid w:val="519A514E"/>
    <w:rsid w:val="519B60DB"/>
    <w:rsid w:val="519D4224"/>
    <w:rsid w:val="519F2EC3"/>
    <w:rsid w:val="519F7008"/>
    <w:rsid w:val="51A06209"/>
    <w:rsid w:val="51A53FEB"/>
    <w:rsid w:val="51A55A80"/>
    <w:rsid w:val="51A73919"/>
    <w:rsid w:val="51A764A8"/>
    <w:rsid w:val="51A81D79"/>
    <w:rsid w:val="51A9480D"/>
    <w:rsid w:val="51AA1CA0"/>
    <w:rsid w:val="51AA55CB"/>
    <w:rsid w:val="51AD7FE5"/>
    <w:rsid w:val="51B07807"/>
    <w:rsid w:val="51B306D0"/>
    <w:rsid w:val="51B53E3C"/>
    <w:rsid w:val="51B76A18"/>
    <w:rsid w:val="51BB1448"/>
    <w:rsid w:val="51BC3A24"/>
    <w:rsid w:val="51BC586A"/>
    <w:rsid w:val="51BC6806"/>
    <w:rsid w:val="51BE2438"/>
    <w:rsid w:val="51BF704C"/>
    <w:rsid w:val="51C14777"/>
    <w:rsid w:val="51C25A86"/>
    <w:rsid w:val="51C35476"/>
    <w:rsid w:val="51C55E64"/>
    <w:rsid w:val="51C74D78"/>
    <w:rsid w:val="51CB0515"/>
    <w:rsid w:val="51CB14C3"/>
    <w:rsid w:val="51CD1B8B"/>
    <w:rsid w:val="51CE4261"/>
    <w:rsid w:val="51D062B1"/>
    <w:rsid w:val="51D406F1"/>
    <w:rsid w:val="51DB4729"/>
    <w:rsid w:val="51DC05DF"/>
    <w:rsid w:val="51DD087D"/>
    <w:rsid w:val="51DD4A37"/>
    <w:rsid w:val="51DF0AB5"/>
    <w:rsid w:val="51E0055B"/>
    <w:rsid w:val="51E12483"/>
    <w:rsid w:val="51E17FFF"/>
    <w:rsid w:val="51E4200A"/>
    <w:rsid w:val="51EC0FD1"/>
    <w:rsid w:val="51EC53E8"/>
    <w:rsid w:val="51EC687D"/>
    <w:rsid w:val="51EE544E"/>
    <w:rsid w:val="51F06B45"/>
    <w:rsid w:val="51F22097"/>
    <w:rsid w:val="51F5181E"/>
    <w:rsid w:val="51F60E4F"/>
    <w:rsid w:val="51F70986"/>
    <w:rsid w:val="51F900EB"/>
    <w:rsid w:val="51F920F6"/>
    <w:rsid w:val="51FA061B"/>
    <w:rsid w:val="51FB5E6C"/>
    <w:rsid w:val="51FC1B47"/>
    <w:rsid w:val="51FC6CF5"/>
    <w:rsid w:val="51FD54D2"/>
    <w:rsid w:val="51FE6864"/>
    <w:rsid w:val="520063EE"/>
    <w:rsid w:val="52026850"/>
    <w:rsid w:val="520A790E"/>
    <w:rsid w:val="520E4388"/>
    <w:rsid w:val="520F6859"/>
    <w:rsid w:val="521124F3"/>
    <w:rsid w:val="52124A5D"/>
    <w:rsid w:val="521254A7"/>
    <w:rsid w:val="52146013"/>
    <w:rsid w:val="52154876"/>
    <w:rsid w:val="52187BDF"/>
    <w:rsid w:val="52190845"/>
    <w:rsid w:val="521B201C"/>
    <w:rsid w:val="521B696F"/>
    <w:rsid w:val="521F7717"/>
    <w:rsid w:val="52206C10"/>
    <w:rsid w:val="5221315E"/>
    <w:rsid w:val="52233CB3"/>
    <w:rsid w:val="52237EBC"/>
    <w:rsid w:val="52242CAF"/>
    <w:rsid w:val="52264DEB"/>
    <w:rsid w:val="52267F3E"/>
    <w:rsid w:val="52271FE8"/>
    <w:rsid w:val="522B5480"/>
    <w:rsid w:val="522C5ECA"/>
    <w:rsid w:val="522D1770"/>
    <w:rsid w:val="522D225B"/>
    <w:rsid w:val="522D3287"/>
    <w:rsid w:val="522E3A6F"/>
    <w:rsid w:val="522F3B14"/>
    <w:rsid w:val="52301530"/>
    <w:rsid w:val="52317AE4"/>
    <w:rsid w:val="52331AC8"/>
    <w:rsid w:val="52340F26"/>
    <w:rsid w:val="523669C0"/>
    <w:rsid w:val="52373F22"/>
    <w:rsid w:val="52381EBB"/>
    <w:rsid w:val="5238393D"/>
    <w:rsid w:val="523A2E5A"/>
    <w:rsid w:val="523A6110"/>
    <w:rsid w:val="523C5530"/>
    <w:rsid w:val="52417953"/>
    <w:rsid w:val="52421F72"/>
    <w:rsid w:val="52422B74"/>
    <w:rsid w:val="524261D6"/>
    <w:rsid w:val="52462407"/>
    <w:rsid w:val="524624D9"/>
    <w:rsid w:val="52491E57"/>
    <w:rsid w:val="524C4AA9"/>
    <w:rsid w:val="524E2272"/>
    <w:rsid w:val="524E55BE"/>
    <w:rsid w:val="52516487"/>
    <w:rsid w:val="525318F2"/>
    <w:rsid w:val="5253503C"/>
    <w:rsid w:val="52562BB6"/>
    <w:rsid w:val="5257379C"/>
    <w:rsid w:val="525928A4"/>
    <w:rsid w:val="525A7252"/>
    <w:rsid w:val="525B31EC"/>
    <w:rsid w:val="526147FE"/>
    <w:rsid w:val="52624DF3"/>
    <w:rsid w:val="5264118E"/>
    <w:rsid w:val="52642539"/>
    <w:rsid w:val="52643FFD"/>
    <w:rsid w:val="526765D4"/>
    <w:rsid w:val="52693BF1"/>
    <w:rsid w:val="52695180"/>
    <w:rsid w:val="526E0E72"/>
    <w:rsid w:val="526F2950"/>
    <w:rsid w:val="5271134C"/>
    <w:rsid w:val="52717D59"/>
    <w:rsid w:val="527517D7"/>
    <w:rsid w:val="52751DEC"/>
    <w:rsid w:val="527772F3"/>
    <w:rsid w:val="52796EA6"/>
    <w:rsid w:val="527A50EB"/>
    <w:rsid w:val="527E5A86"/>
    <w:rsid w:val="527F2687"/>
    <w:rsid w:val="52804C20"/>
    <w:rsid w:val="52824ED8"/>
    <w:rsid w:val="5283764C"/>
    <w:rsid w:val="52870A38"/>
    <w:rsid w:val="528770A7"/>
    <w:rsid w:val="5288102A"/>
    <w:rsid w:val="52886371"/>
    <w:rsid w:val="528B033F"/>
    <w:rsid w:val="528D4C78"/>
    <w:rsid w:val="528F2490"/>
    <w:rsid w:val="528F4E31"/>
    <w:rsid w:val="528F639D"/>
    <w:rsid w:val="528F7C39"/>
    <w:rsid w:val="529152A3"/>
    <w:rsid w:val="52924C6F"/>
    <w:rsid w:val="52951040"/>
    <w:rsid w:val="529757E8"/>
    <w:rsid w:val="5299010A"/>
    <w:rsid w:val="52990485"/>
    <w:rsid w:val="529C201F"/>
    <w:rsid w:val="529D29A3"/>
    <w:rsid w:val="529D41CE"/>
    <w:rsid w:val="529E4E98"/>
    <w:rsid w:val="529F0CEA"/>
    <w:rsid w:val="52A017B6"/>
    <w:rsid w:val="52A33533"/>
    <w:rsid w:val="52A41D0C"/>
    <w:rsid w:val="52A51ACE"/>
    <w:rsid w:val="52B04C58"/>
    <w:rsid w:val="52B06018"/>
    <w:rsid w:val="52B17E44"/>
    <w:rsid w:val="52B20BD8"/>
    <w:rsid w:val="52B40CBD"/>
    <w:rsid w:val="52B74512"/>
    <w:rsid w:val="52BB49D2"/>
    <w:rsid w:val="52BF4A89"/>
    <w:rsid w:val="52BF59CC"/>
    <w:rsid w:val="52BF5D7E"/>
    <w:rsid w:val="52C3585B"/>
    <w:rsid w:val="52C4343B"/>
    <w:rsid w:val="52C94C2B"/>
    <w:rsid w:val="52D01671"/>
    <w:rsid w:val="52D03511"/>
    <w:rsid w:val="52D278E6"/>
    <w:rsid w:val="52D36CFB"/>
    <w:rsid w:val="52D41F96"/>
    <w:rsid w:val="52D453D9"/>
    <w:rsid w:val="52D603B0"/>
    <w:rsid w:val="52D67A25"/>
    <w:rsid w:val="52D83007"/>
    <w:rsid w:val="52DB4680"/>
    <w:rsid w:val="52DF53FE"/>
    <w:rsid w:val="52E17A8C"/>
    <w:rsid w:val="52E71B78"/>
    <w:rsid w:val="52E7296B"/>
    <w:rsid w:val="52E94F9E"/>
    <w:rsid w:val="52ED0051"/>
    <w:rsid w:val="52EE6D19"/>
    <w:rsid w:val="52F27705"/>
    <w:rsid w:val="52F33D19"/>
    <w:rsid w:val="52F409DE"/>
    <w:rsid w:val="52F447CC"/>
    <w:rsid w:val="52F46EBE"/>
    <w:rsid w:val="52F640F7"/>
    <w:rsid w:val="52F66B88"/>
    <w:rsid w:val="52F7515D"/>
    <w:rsid w:val="52FA395D"/>
    <w:rsid w:val="52FA64CC"/>
    <w:rsid w:val="52FD0F4C"/>
    <w:rsid w:val="52FF564A"/>
    <w:rsid w:val="53021EC4"/>
    <w:rsid w:val="53032170"/>
    <w:rsid w:val="53040F63"/>
    <w:rsid w:val="53041485"/>
    <w:rsid w:val="5304627A"/>
    <w:rsid w:val="53050049"/>
    <w:rsid w:val="5305064E"/>
    <w:rsid w:val="53064795"/>
    <w:rsid w:val="53071D36"/>
    <w:rsid w:val="530C2449"/>
    <w:rsid w:val="530D145B"/>
    <w:rsid w:val="53107028"/>
    <w:rsid w:val="53107598"/>
    <w:rsid w:val="5312481F"/>
    <w:rsid w:val="53126994"/>
    <w:rsid w:val="53151F1B"/>
    <w:rsid w:val="53162EDC"/>
    <w:rsid w:val="5316634D"/>
    <w:rsid w:val="531A429E"/>
    <w:rsid w:val="531A4EE8"/>
    <w:rsid w:val="531B11C5"/>
    <w:rsid w:val="532123A9"/>
    <w:rsid w:val="53262B13"/>
    <w:rsid w:val="53265DCC"/>
    <w:rsid w:val="5329338E"/>
    <w:rsid w:val="532A2D6F"/>
    <w:rsid w:val="532A57B5"/>
    <w:rsid w:val="532D4B64"/>
    <w:rsid w:val="532E190C"/>
    <w:rsid w:val="532F2A53"/>
    <w:rsid w:val="532F701E"/>
    <w:rsid w:val="533118F9"/>
    <w:rsid w:val="53371702"/>
    <w:rsid w:val="53391DDC"/>
    <w:rsid w:val="533A5F07"/>
    <w:rsid w:val="533D4E62"/>
    <w:rsid w:val="53401C36"/>
    <w:rsid w:val="53422B96"/>
    <w:rsid w:val="53435A3F"/>
    <w:rsid w:val="5344283C"/>
    <w:rsid w:val="53444CEC"/>
    <w:rsid w:val="5344516A"/>
    <w:rsid w:val="53486590"/>
    <w:rsid w:val="5348714E"/>
    <w:rsid w:val="534D1CFD"/>
    <w:rsid w:val="534D7695"/>
    <w:rsid w:val="53501819"/>
    <w:rsid w:val="53560C9B"/>
    <w:rsid w:val="53572AF4"/>
    <w:rsid w:val="535738B9"/>
    <w:rsid w:val="53584422"/>
    <w:rsid w:val="535857CE"/>
    <w:rsid w:val="535A6369"/>
    <w:rsid w:val="535B5C1B"/>
    <w:rsid w:val="535C0787"/>
    <w:rsid w:val="535D0AFB"/>
    <w:rsid w:val="535E5C72"/>
    <w:rsid w:val="536312CF"/>
    <w:rsid w:val="536441B5"/>
    <w:rsid w:val="53666D7D"/>
    <w:rsid w:val="53692ED1"/>
    <w:rsid w:val="53697B2F"/>
    <w:rsid w:val="536B0798"/>
    <w:rsid w:val="536C13AE"/>
    <w:rsid w:val="536E7A6A"/>
    <w:rsid w:val="537D2797"/>
    <w:rsid w:val="537E7FD4"/>
    <w:rsid w:val="538126B4"/>
    <w:rsid w:val="5382728B"/>
    <w:rsid w:val="538432D7"/>
    <w:rsid w:val="538601FB"/>
    <w:rsid w:val="53861F84"/>
    <w:rsid w:val="538669E4"/>
    <w:rsid w:val="53867742"/>
    <w:rsid w:val="53871147"/>
    <w:rsid w:val="538A43DE"/>
    <w:rsid w:val="538D451F"/>
    <w:rsid w:val="538F6E25"/>
    <w:rsid w:val="53905245"/>
    <w:rsid w:val="539244FC"/>
    <w:rsid w:val="53931083"/>
    <w:rsid w:val="5394167F"/>
    <w:rsid w:val="53941EFA"/>
    <w:rsid w:val="53961C82"/>
    <w:rsid w:val="539856B0"/>
    <w:rsid w:val="53997371"/>
    <w:rsid w:val="539C2871"/>
    <w:rsid w:val="539C5E0F"/>
    <w:rsid w:val="539D1994"/>
    <w:rsid w:val="53A12283"/>
    <w:rsid w:val="53A13362"/>
    <w:rsid w:val="53A13F0D"/>
    <w:rsid w:val="53A34FDA"/>
    <w:rsid w:val="53A42F90"/>
    <w:rsid w:val="53A540FF"/>
    <w:rsid w:val="53A77AB7"/>
    <w:rsid w:val="53A966EA"/>
    <w:rsid w:val="53AE6DD8"/>
    <w:rsid w:val="53AF1BA6"/>
    <w:rsid w:val="53B00F43"/>
    <w:rsid w:val="53B15CD2"/>
    <w:rsid w:val="53B31FB0"/>
    <w:rsid w:val="53B50824"/>
    <w:rsid w:val="53B547FA"/>
    <w:rsid w:val="53B548C1"/>
    <w:rsid w:val="53BB16EB"/>
    <w:rsid w:val="53BB5499"/>
    <w:rsid w:val="53BB6390"/>
    <w:rsid w:val="53BD0956"/>
    <w:rsid w:val="53BD2167"/>
    <w:rsid w:val="53BD29DF"/>
    <w:rsid w:val="53BE21B4"/>
    <w:rsid w:val="53BE5D21"/>
    <w:rsid w:val="53C601DA"/>
    <w:rsid w:val="53C85D5F"/>
    <w:rsid w:val="53C90775"/>
    <w:rsid w:val="53C95084"/>
    <w:rsid w:val="53CA05D2"/>
    <w:rsid w:val="53CA1E90"/>
    <w:rsid w:val="53CB6BE2"/>
    <w:rsid w:val="53D014DF"/>
    <w:rsid w:val="53D138C7"/>
    <w:rsid w:val="53D31EF5"/>
    <w:rsid w:val="53D45D65"/>
    <w:rsid w:val="53DA4FEF"/>
    <w:rsid w:val="53DB1DD9"/>
    <w:rsid w:val="53DE0C4D"/>
    <w:rsid w:val="53DF60FB"/>
    <w:rsid w:val="53E15125"/>
    <w:rsid w:val="53E20B84"/>
    <w:rsid w:val="53E55CE3"/>
    <w:rsid w:val="53E6481F"/>
    <w:rsid w:val="53E747BC"/>
    <w:rsid w:val="53E87E44"/>
    <w:rsid w:val="53E93538"/>
    <w:rsid w:val="53EA5D10"/>
    <w:rsid w:val="53EB3908"/>
    <w:rsid w:val="53EC11C9"/>
    <w:rsid w:val="53EC4CFF"/>
    <w:rsid w:val="53ED120F"/>
    <w:rsid w:val="53EE786F"/>
    <w:rsid w:val="53F16BB1"/>
    <w:rsid w:val="53F9568F"/>
    <w:rsid w:val="53F97E19"/>
    <w:rsid w:val="53FB63C8"/>
    <w:rsid w:val="53FF5A56"/>
    <w:rsid w:val="54020D8F"/>
    <w:rsid w:val="54031CE9"/>
    <w:rsid w:val="54042FA1"/>
    <w:rsid w:val="5404564A"/>
    <w:rsid w:val="540553FC"/>
    <w:rsid w:val="54056F98"/>
    <w:rsid w:val="5408496B"/>
    <w:rsid w:val="540A69D7"/>
    <w:rsid w:val="540C7775"/>
    <w:rsid w:val="540E671E"/>
    <w:rsid w:val="540F1220"/>
    <w:rsid w:val="54101D4E"/>
    <w:rsid w:val="5410460C"/>
    <w:rsid w:val="54111B5F"/>
    <w:rsid w:val="541156F8"/>
    <w:rsid w:val="54122A14"/>
    <w:rsid w:val="5413398D"/>
    <w:rsid w:val="54171E29"/>
    <w:rsid w:val="541A6140"/>
    <w:rsid w:val="54214C55"/>
    <w:rsid w:val="5421652C"/>
    <w:rsid w:val="54220935"/>
    <w:rsid w:val="54244866"/>
    <w:rsid w:val="5425607B"/>
    <w:rsid w:val="542B1C79"/>
    <w:rsid w:val="542E5A08"/>
    <w:rsid w:val="542F4DF2"/>
    <w:rsid w:val="543027D9"/>
    <w:rsid w:val="54321B5E"/>
    <w:rsid w:val="54331155"/>
    <w:rsid w:val="54346130"/>
    <w:rsid w:val="54350C4D"/>
    <w:rsid w:val="54365492"/>
    <w:rsid w:val="54382635"/>
    <w:rsid w:val="5439376A"/>
    <w:rsid w:val="543972EE"/>
    <w:rsid w:val="543A4702"/>
    <w:rsid w:val="543B3170"/>
    <w:rsid w:val="543C268D"/>
    <w:rsid w:val="54457134"/>
    <w:rsid w:val="544868E1"/>
    <w:rsid w:val="544946EA"/>
    <w:rsid w:val="544969B7"/>
    <w:rsid w:val="544A0455"/>
    <w:rsid w:val="544A0AB1"/>
    <w:rsid w:val="544A25E4"/>
    <w:rsid w:val="544A6BE3"/>
    <w:rsid w:val="544B3F19"/>
    <w:rsid w:val="544C510D"/>
    <w:rsid w:val="545122B0"/>
    <w:rsid w:val="54514E61"/>
    <w:rsid w:val="5452471A"/>
    <w:rsid w:val="5452793B"/>
    <w:rsid w:val="545433F5"/>
    <w:rsid w:val="54576B7E"/>
    <w:rsid w:val="545B1F78"/>
    <w:rsid w:val="54603D36"/>
    <w:rsid w:val="54657CCE"/>
    <w:rsid w:val="54662E50"/>
    <w:rsid w:val="546665DB"/>
    <w:rsid w:val="5467746F"/>
    <w:rsid w:val="546835C8"/>
    <w:rsid w:val="546D5B2D"/>
    <w:rsid w:val="54711ACB"/>
    <w:rsid w:val="547179B0"/>
    <w:rsid w:val="54720D84"/>
    <w:rsid w:val="54732466"/>
    <w:rsid w:val="54755BD5"/>
    <w:rsid w:val="54766E14"/>
    <w:rsid w:val="5476767A"/>
    <w:rsid w:val="547C2948"/>
    <w:rsid w:val="547C2A97"/>
    <w:rsid w:val="547E7AEF"/>
    <w:rsid w:val="54801DC9"/>
    <w:rsid w:val="5481776C"/>
    <w:rsid w:val="54821B8A"/>
    <w:rsid w:val="548227D8"/>
    <w:rsid w:val="548678E7"/>
    <w:rsid w:val="54870EC9"/>
    <w:rsid w:val="54880514"/>
    <w:rsid w:val="54886321"/>
    <w:rsid w:val="548A24B8"/>
    <w:rsid w:val="548A5E47"/>
    <w:rsid w:val="548E57FA"/>
    <w:rsid w:val="548F68BD"/>
    <w:rsid w:val="54903DF8"/>
    <w:rsid w:val="54904DEB"/>
    <w:rsid w:val="54912CCB"/>
    <w:rsid w:val="54935E70"/>
    <w:rsid w:val="54936F4A"/>
    <w:rsid w:val="54955103"/>
    <w:rsid w:val="54955DF4"/>
    <w:rsid w:val="549721EC"/>
    <w:rsid w:val="54991CED"/>
    <w:rsid w:val="549A225B"/>
    <w:rsid w:val="549A2BD4"/>
    <w:rsid w:val="549B7DB3"/>
    <w:rsid w:val="549D50DA"/>
    <w:rsid w:val="54A12E4C"/>
    <w:rsid w:val="54A35E88"/>
    <w:rsid w:val="54A5774E"/>
    <w:rsid w:val="54A73B39"/>
    <w:rsid w:val="54A73DB5"/>
    <w:rsid w:val="54AC28A1"/>
    <w:rsid w:val="54AE0F1C"/>
    <w:rsid w:val="54AE645F"/>
    <w:rsid w:val="54B01163"/>
    <w:rsid w:val="54B13F09"/>
    <w:rsid w:val="54B1433F"/>
    <w:rsid w:val="54B45655"/>
    <w:rsid w:val="54B627A8"/>
    <w:rsid w:val="54B72315"/>
    <w:rsid w:val="54B726BB"/>
    <w:rsid w:val="54B778EE"/>
    <w:rsid w:val="54B81618"/>
    <w:rsid w:val="54B96771"/>
    <w:rsid w:val="54B96F18"/>
    <w:rsid w:val="54BA2D82"/>
    <w:rsid w:val="54BB6C1E"/>
    <w:rsid w:val="54BC3D5D"/>
    <w:rsid w:val="54BD0A2E"/>
    <w:rsid w:val="54BF3170"/>
    <w:rsid w:val="54BF7DDA"/>
    <w:rsid w:val="54C05DF7"/>
    <w:rsid w:val="54C36101"/>
    <w:rsid w:val="54C62FAE"/>
    <w:rsid w:val="54C855E7"/>
    <w:rsid w:val="54C85B02"/>
    <w:rsid w:val="54C90FD1"/>
    <w:rsid w:val="54C917B0"/>
    <w:rsid w:val="54CA00C1"/>
    <w:rsid w:val="54CA5BAC"/>
    <w:rsid w:val="54CB1B5A"/>
    <w:rsid w:val="54CE0090"/>
    <w:rsid w:val="54CE75DA"/>
    <w:rsid w:val="54CF3DF0"/>
    <w:rsid w:val="54CF4D39"/>
    <w:rsid w:val="54D13911"/>
    <w:rsid w:val="54D373B3"/>
    <w:rsid w:val="54D45380"/>
    <w:rsid w:val="54D62D5E"/>
    <w:rsid w:val="54D761CE"/>
    <w:rsid w:val="54DC2015"/>
    <w:rsid w:val="54DF1ADA"/>
    <w:rsid w:val="54E02551"/>
    <w:rsid w:val="54E56C75"/>
    <w:rsid w:val="54E913F1"/>
    <w:rsid w:val="54E96943"/>
    <w:rsid w:val="54EB5803"/>
    <w:rsid w:val="54EC06BC"/>
    <w:rsid w:val="54ED559C"/>
    <w:rsid w:val="54F06319"/>
    <w:rsid w:val="54F139A1"/>
    <w:rsid w:val="54F24A65"/>
    <w:rsid w:val="54F25EF2"/>
    <w:rsid w:val="54F573BB"/>
    <w:rsid w:val="54F605E0"/>
    <w:rsid w:val="54F74AF2"/>
    <w:rsid w:val="54F8456E"/>
    <w:rsid w:val="54F84A92"/>
    <w:rsid w:val="54FA2744"/>
    <w:rsid w:val="54FE33E1"/>
    <w:rsid w:val="54FE39AC"/>
    <w:rsid w:val="54FF6B1E"/>
    <w:rsid w:val="550006AA"/>
    <w:rsid w:val="550049FC"/>
    <w:rsid w:val="55021F2C"/>
    <w:rsid w:val="55072370"/>
    <w:rsid w:val="550A629B"/>
    <w:rsid w:val="5511534E"/>
    <w:rsid w:val="55127B63"/>
    <w:rsid w:val="55127BB2"/>
    <w:rsid w:val="551A3793"/>
    <w:rsid w:val="551D0045"/>
    <w:rsid w:val="551E37E3"/>
    <w:rsid w:val="551F1FE8"/>
    <w:rsid w:val="551F6E44"/>
    <w:rsid w:val="552515E5"/>
    <w:rsid w:val="552646D8"/>
    <w:rsid w:val="552A2A00"/>
    <w:rsid w:val="552A5209"/>
    <w:rsid w:val="552C1571"/>
    <w:rsid w:val="553058B7"/>
    <w:rsid w:val="55325069"/>
    <w:rsid w:val="5534011C"/>
    <w:rsid w:val="55350076"/>
    <w:rsid w:val="55374CFB"/>
    <w:rsid w:val="55393BDA"/>
    <w:rsid w:val="553B369D"/>
    <w:rsid w:val="553F5171"/>
    <w:rsid w:val="553F69EA"/>
    <w:rsid w:val="554117D2"/>
    <w:rsid w:val="5542347E"/>
    <w:rsid w:val="554261A8"/>
    <w:rsid w:val="55427E79"/>
    <w:rsid w:val="5543277C"/>
    <w:rsid w:val="554402E9"/>
    <w:rsid w:val="5546368A"/>
    <w:rsid w:val="55482A80"/>
    <w:rsid w:val="554837B1"/>
    <w:rsid w:val="554B68BF"/>
    <w:rsid w:val="554D0DA2"/>
    <w:rsid w:val="554E0B3C"/>
    <w:rsid w:val="554E63D4"/>
    <w:rsid w:val="554F64CD"/>
    <w:rsid w:val="554F74F3"/>
    <w:rsid w:val="55507A99"/>
    <w:rsid w:val="55552216"/>
    <w:rsid w:val="555642D4"/>
    <w:rsid w:val="555718B0"/>
    <w:rsid w:val="555824FB"/>
    <w:rsid w:val="55583564"/>
    <w:rsid w:val="555C5902"/>
    <w:rsid w:val="555D0B56"/>
    <w:rsid w:val="555F4EF0"/>
    <w:rsid w:val="555F5085"/>
    <w:rsid w:val="55604E3F"/>
    <w:rsid w:val="55625C6D"/>
    <w:rsid w:val="556A57D0"/>
    <w:rsid w:val="556C075C"/>
    <w:rsid w:val="556C24F3"/>
    <w:rsid w:val="556D3D48"/>
    <w:rsid w:val="556E3C31"/>
    <w:rsid w:val="556F4261"/>
    <w:rsid w:val="55707AB9"/>
    <w:rsid w:val="55716DAB"/>
    <w:rsid w:val="55731729"/>
    <w:rsid w:val="55735803"/>
    <w:rsid w:val="5573603A"/>
    <w:rsid w:val="557429A9"/>
    <w:rsid w:val="55752506"/>
    <w:rsid w:val="55756F31"/>
    <w:rsid w:val="557611B3"/>
    <w:rsid w:val="557752DE"/>
    <w:rsid w:val="557A65F9"/>
    <w:rsid w:val="557E1581"/>
    <w:rsid w:val="5580671A"/>
    <w:rsid w:val="55815348"/>
    <w:rsid w:val="55830DC0"/>
    <w:rsid w:val="55843372"/>
    <w:rsid w:val="55857ACA"/>
    <w:rsid w:val="55864BAC"/>
    <w:rsid w:val="558748B5"/>
    <w:rsid w:val="55891384"/>
    <w:rsid w:val="559267B8"/>
    <w:rsid w:val="55935674"/>
    <w:rsid w:val="55951B71"/>
    <w:rsid w:val="55975C90"/>
    <w:rsid w:val="559F4444"/>
    <w:rsid w:val="55A10457"/>
    <w:rsid w:val="55A23F85"/>
    <w:rsid w:val="55A37D6D"/>
    <w:rsid w:val="55A8386E"/>
    <w:rsid w:val="55A93B1D"/>
    <w:rsid w:val="55A96480"/>
    <w:rsid w:val="55AB72DC"/>
    <w:rsid w:val="55AC5742"/>
    <w:rsid w:val="55AD3E35"/>
    <w:rsid w:val="55AD7BC4"/>
    <w:rsid w:val="55AE7654"/>
    <w:rsid w:val="55B04D13"/>
    <w:rsid w:val="55B200F6"/>
    <w:rsid w:val="55B2021B"/>
    <w:rsid w:val="55B36CCF"/>
    <w:rsid w:val="55B52EEC"/>
    <w:rsid w:val="55B703A3"/>
    <w:rsid w:val="55B76538"/>
    <w:rsid w:val="55B77C98"/>
    <w:rsid w:val="55B8320D"/>
    <w:rsid w:val="55B84691"/>
    <w:rsid w:val="55B87DE1"/>
    <w:rsid w:val="55BB2F59"/>
    <w:rsid w:val="55BB67DF"/>
    <w:rsid w:val="55BC5F45"/>
    <w:rsid w:val="55C01234"/>
    <w:rsid w:val="55C42B27"/>
    <w:rsid w:val="55C610B0"/>
    <w:rsid w:val="55C658C9"/>
    <w:rsid w:val="55CA27F7"/>
    <w:rsid w:val="55CC61A9"/>
    <w:rsid w:val="55CE4E9C"/>
    <w:rsid w:val="55CE5C04"/>
    <w:rsid w:val="55D07FD0"/>
    <w:rsid w:val="55D10292"/>
    <w:rsid w:val="55D1301F"/>
    <w:rsid w:val="55D1403D"/>
    <w:rsid w:val="55D252BE"/>
    <w:rsid w:val="55D27877"/>
    <w:rsid w:val="55D31BEF"/>
    <w:rsid w:val="55D525B8"/>
    <w:rsid w:val="55D53433"/>
    <w:rsid w:val="55DB10A3"/>
    <w:rsid w:val="55E05B5F"/>
    <w:rsid w:val="55E125C1"/>
    <w:rsid w:val="55E17AE9"/>
    <w:rsid w:val="55E66BFE"/>
    <w:rsid w:val="55E771D4"/>
    <w:rsid w:val="55EA4761"/>
    <w:rsid w:val="55EC37AF"/>
    <w:rsid w:val="55F00176"/>
    <w:rsid w:val="55F24E9C"/>
    <w:rsid w:val="55F42857"/>
    <w:rsid w:val="55F648FD"/>
    <w:rsid w:val="55F66D05"/>
    <w:rsid w:val="55F85D63"/>
    <w:rsid w:val="55FD297D"/>
    <w:rsid w:val="55FF3989"/>
    <w:rsid w:val="560015B8"/>
    <w:rsid w:val="560022E1"/>
    <w:rsid w:val="56030A79"/>
    <w:rsid w:val="56032657"/>
    <w:rsid w:val="56043B46"/>
    <w:rsid w:val="56065A96"/>
    <w:rsid w:val="56066823"/>
    <w:rsid w:val="56091A34"/>
    <w:rsid w:val="560938C9"/>
    <w:rsid w:val="560C00DD"/>
    <w:rsid w:val="560E3224"/>
    <w:rsid w:val="56104C9F"/>
    <w:rsid w:val="56107438"/>
    <w:rsid w:val="56122232"/>
    <w:rsid w:val="56125617"/>
    <w:rsid w:val="56140E19"/>
    <w:rsid w:val="5618096B"/>
    <w:rsid w:val="56185820"/>
    <w:rsid w:val="56193CCF"/>
    <w:rsid w:val="561E6E24"/>
    <w:rsid w:val="561F493B"/>
    <w:rsid w:val="56220E9A"/>
    <w:rsid w:val="562443BB"/>
    <w:rsid w:val="56244C8A"/>
    <w:rsid w:val="56244D1B"/>
    <w:rsid w:val="562622FB"/>
    <w:rsid w:val="5628766C"/>
    <w:rsid w:val="562B03E3"/>
    <w:rsid w:val="562B5843"/>
    <w:rsid w:val="562D6CAC"/>
    <w:rsid w:val="562E6742"/>
    <w:rsid w:val="56323863"/>
    <w:rsid w:val="56385A71"/>
    <w:rsid w:val="563C5067"/>
    <w:rsid w:val="563C5A53"/>
    <w:rsid w:val="563E0584"/>
    <w:rsid w:val="563F6337"/>
    <w:rsid w:val="56407389"/>
    <w:rsid w:val="564232E5"/>
    <w:rsid w:val="56424C18"/>
    <w:rsid w:val="564370DF"/>
    <w:rsid w:val="564475EF"/>
    <w:rsid w:val="5648654C"/>
    <w:rsid w:val="56491EFB"/>
    <w:rsid w:val="564A74A3"/>
    <w:rsid w:val="56530E3E"/>
    <w:rsid w:val="5653242C"/>
    <w:rsid w:val="565345AA"/>
    <w:rsid w:val="5655434B"/>
    <w:rsid w:val="565637F1"/>
    <w:rsid w:val="565746F2"/>
    <w:rsid w:val="56586EA0"/>
    <w:rsid w:val="565B364A"/>
    <w:rsid w:val="565C04A0"/>
    <w:rsid w:val="565D1BDA"/>
    <w:rsid w:val="565D5C02"/>
    <w:rsid w:val="565E2ED5"/>
    <w:rsid w:val="566017AB"/>
    <w:rsid w:val="56627DBA"/>
    <w:rsid w:val="566408DE"/>
    <w:rsid w:val="56653225"/>
    <w:rsid w:val="56677C0A"/>
    <w:rsid w:val="56683A17"/>
    <w:rsid w:val="56694B70"/>
    <w:rsid w:val="566B19D5"/>
    <w:rsid w:val="566D1D9E"/>
    <w:rsid w:val="5671090E"/>
    <w:rsid w:val="56710D5E"/>
    <w:rsid w:val="56722F65"/>
    <w:rsid w:val="56732117"/>
    <w:rsid w:val="56774D6B"/>
    <w:rsid w:val="56792A83"/>
    <w:rsid w:val="567F3930"/>
    <w:rsid w:val="568141B8"/>
    <w:rsid w:val="56817E3C"/>
    <w:rsid w:val="5683417E"/>
    <w:rsid w:val="56836534"/>
    <w:rsid w:val="568676D3"/>
    <w:rsid w:val="5688662A"/>
    <w:rsid w:val="568F6112"/>
    <w:rsid w:val="568F6A91"/>
    <w:rsid w:val="56903625"/>
    <w:rsid w:val="569210BF"/>
    <w:rsid w:val="569330FB"/>
    <w:rsid w:val="56937AA3"/>
    <w:rsid w:val="5695198B"/>
    <w:rsid w:val="56963989"/>
    <w:rsid w:val="56971185"/>
    <w:rsid w:val="5698346C"/>
    <w:rsid w:val="569C28D9"/>
    <w:rsid w:val="569C5C90"/>
    <w:rsid w:val="569C64EF"/>
    <w:rsid w:val="569D3A58"/>
    <w:rsid w:val="569E367F"/>
    <w:rsid w:val="569F0C47"/>
    <w:rsid w:val="56A0588A"/>
    <w:rsid w:val="56A320E8"/>
    <w:rsid w:val="56A42FC8"/>
    <w:rsid w:val="56A45F30"/>
    <w:rsid w:val="56A56522"/>
    <w:rsid w:val="56A63C58"/>
    <w:rsid w:val="56A70272"/>
    <w:rsid w:val="56AF11D1"/>
    <w:rsid w:val="56B44B15"/>
    <w:rsid w:val="56B52D9F"/>
    <w:rsid w:val="56B5341F"/>
    <w:rsid w:val="56B94D3D"/>
    <w:rsid w:val="56B95414"/>
    <w:rsid w:val="56B95E1E"/>
    <w:rsid w:val="56BC5B6B"/>
    <w:rsid w:val="56BD620B"/>
    <w:rsid w:val="56C07D03"/>
    <w:rsid w:val="56C11FAA"/>
    <w:rsid w:val="56C122BD"/>
    <w:rsid w:val="56C50C8B"/>
    <w:rsid w:val="56C51A9B"/>
    <w:rsid w:val="56C671E4"/>
    <w:rsid w:val="56C87B9F"/>
    <w:rsid w:val="56CE416E"/>
    <w:rsid w:val="56D00DBF"/>
    <w:rsid w:val="56D00E11"/>
    <w:rsid w:val="56D02475"/>
    <w:rsid w:val="56D06E32"/>
    <w:rsid w:val="56D21664"/>
    <w:rsid w:val="56D27BFE"/>
    <w:rsid w:val="56D576E9"/>
    <w:rsid w:val="56D61209"/>
    <w:rsid w:val="56D63FDA"/>
    <w:rsid w:val="56D760CF"/>
    <w:rsid w:val="56DE1C59"/>
    <w:rsid w:val="56E10DDD"/>
    <w:rsid w:val="56E36F31"/>
    <w:rsid w:val="56E45609"/>
    <w:rsid w:val="56E67146"/>
    <w:rsid w:val="56E822F4"/>
    <w:rsid w:val="56EA0B50"/>
    <w:rsid w:val="56EB6C80"/>
    <w:rsid w:val="56EC3A29"/>
    <w:rsid w:val="56EC4AFF"/>
    <w:rsid w:val="56ED0AB5"/>
    <w:rsid w:val="56EE1279"/>
    <w:rsid w:val="56EE255C"/>
    <w:rsid w:val="56EE4548"/>
    <w:rsid w:val="56EF3D43"/>
    <w:rsid w:val="56F155A1"/>
    <w:rsid w:val="56F33537"/>
    <w:rsid w:val="56F370CF"/>
    <w:rsid w:val="56F506C9"/>
    <w:rsid w:val="56F5527F"/>
    <w:rsid w:val="56F565C0"/>
    <w:rsid w:val="56F6032D"/>
    <w:rsid w:val="56F833AC"/>
    <w:rsid w:val="56FD3DFD"/>
    <w:rsid w:val="56FE39A5"/>
    <w:rsid w:val="56FF4B0F"/>
    <w:rsid w:val="57036317"/>
    <w:rsid w:val="57084052"/>
    <w:rsid w:val="57153D2F"/>
    <w:rsid w:val="571841AE"/>
    <w:rsid w:val="57186B02"/>
    <w:rsid w:val="57193FCB"/>
    <w:rsid w:val="57197F8D"/>
    <w:rsid w:val="571C3681"/>
    <w:rsid w:val="571D39A9"/>
    <w:rsid w:val="571E344D"/>
    <w:rsid w:val="57202BCA"/>
    <w:rsid w:val="57215F92"/>
    <w:rsid w:val="57221042"/>
    <w:rsid w:val="57223812"/>
    <w:rsid w:val="57223E22"/>
    <w:rsid w:val="57245F8F"/>
    <w:rsid w:val="57284F74"/>
    <w:rsid w:val="572A5530"/>
    <w:rsid w:val="572C7854"/>
    <w:rsid w:val="572D5895"/>
    <w:rsid w:val="57327CB8"/>
    <w:rsid w:val="57331ACF"/>
    <w:rsid w:val="57343361"/>
    <w:rsid w:val="573A57F9"/>
    <w:rsid w:val="573B3033"/>
    <w:rsid w:val="573E2709"/>
    <w:rsid w:val="573F4D5F"/>
    <w:rsid w:val="57464B1A"/>
    <w:rsid w:val="574E2A85"/>
    <w:rsid w:val="57533D7E"/>
    <w:rsid w:val="57534617"/>
    <w:rsid w:val="57537271"/>
    <w:rsid w:val="57537523"/>
    <w:rsid w:val="57561BFE"/>
    <w:rsid w:val="57584A49"/>
    <w:rsid w:val="5759108C"/>
    <w:rsid w:val="575E6973"/>
    <w:rsid w:val="575F17C1"/>
    <w:rsid w:val="57603EC9"/>
    <w:rsid w:val="57607177"/>
    <w:rsid w:val="57687964"/>
    <w:rsid w:val="576E3209"/>
    <w:rsid w:val="576E77D7"/>
    <w:rsid w:val="5773097D"/>
    <w:rsid w:val="57750E01"/>
    <w:rsid w:val="577852F1"/>
    <w:rsid w:val="577A1929"/>
    <w:rsid w:val="577A2F4C"/>
    <w:rsid w:val="577A3CD7"/>
    <w:rsid w:val="577A4EC9"/>
    <w:rsid w:val="577C63C6"/>
    <w:rsid w:val="577D3764"/>
    <w:rsid w:val="577E61BC"/>
    <w:rsid w:val="57836689"/>
    <w:rsid w:val="57866C14"/>
    <w:rsid w:val="578738FA"/>
    <w:rsid w:val="57884CD9"/>
    <w:rsid w:val="57907267"/>
    <w:rsid w:val="57912BBB"/>
    <w:rsid w:val="57936E5A"/>
    <w:rsid w:val="57951B47"/>
    <w:rsid w:val="5795207A"/>
    <w:rsid w:val="57961E04"/>
    <w:rsid w:val="5796222C"/>
    <w:rsid w:val="579657BF"/>
    <w:rsid w:val="57974C4B"/>
    <w:rsid w:val="5798395D"/>
    <w:rsid w:val="57991208"/>
    <w:rsid w:val="579A1F9A"/>
    <w:rsid w:val="579A450D"/>
    <w:rsid w:val="579A484A"/>
    <w:rsid w:val="579B5EF4"/>
    <w:rsid w:val="579B607F"/>
    <w:rsid w:val="579D1DBA"/>
    <w:rsid w:val="579D5560"/>
    <w:rsid w:val="579E613F"/>
    <w:rsid w:val="579F715B"/>
    <w:rsid w:val="57A43476"/>
    <w:rsid w:val="57A46602"/>
    <w:rsid w:val="57A56669"/>
    <w:rsid w:val="57A724E1"/>
    <w:rsid w:val="57AA70AC"/>
    <w:rsid w:val="57AC34E2"/>
    <w:rsid w:val="57AC4A69"/>
    <w:rsid w:val="57AD5090"/>
    <w:rsid w:val="57B17E23"/>
    <w:rsid w:val="57B26BBF"/>
    <w:rsid w:val="57B3518E"/>
    <w:rsid w:val="57B51C02"/>
    <w:rsid w:val="57B57482"/>
    <w:rsid w:val="57BB72FA"/>
    <w:rsid w:val="57BD2D32"/>
    <w:rsid w:val="57BE5739"/>
    <w:rsid w:val="57BF375D"/>
    <w:rsid w:val="57C05B4F"/>
    <w:rsid w:val="57C437A2"/>
    <w:rsid w:val="57C6632E"/>
    <w:rsid w:val="57C739ED"/>
    <w:rsid w:val="57C87D80"/>
    <w:rsid w:val="57C91ADA"/>
    <w:rsid w:val="57C9244E"/>
    <w:rsid w:val="57C959EE"/>
    <w:rsid w:val="57C964D1"/>
    <w:rsid w:val="57CA2511"/>
    <w:rsid w:val="57CA309E"/>
    <w:rsid w:val="57CB1B2E"/>
    <w:rsid w:val="57CE44DF"/>
    <w:rsid w:val="57CF0A6E"/>
    <w:rsid w:val="57D12C57"/>
    <w:rsid w:val="57D1790C"/>
    <w:rsid w:val="57D24399"/>
    <w:rsid w:val="57D252E1"/>
    <w:rsid w:val="57D5082B"/>
    <w:rsid w:val="57D75E80"/>
    <w:rsid w:val="57D76FA7"/>
    <w:rsid w:val="57DB288F"/>
    <w:rsid w:val="57DC09C5"/>
    <w:rsid w:val="57DD3E1C"/>
    <w:rsid w:val="57DE10F8"/>
    <w:rsid w:val="57DE1E3B"/>
    <w:rsid w:val="57DE6A17"/>
    <w:rsid w:val="57E04A60"/>
    <w:rsid w:val="57E102F2"/>
    <w:rsid w:val="57E610F4"/>
    <w:rsid w:val="57E63590"/>
    <w:rsid w:val="57E6754A"/>
    <w:rsid w:val="57E70E58"/>
    <w:rsid w:val="57E726DD"/>
    <w:rsid w:val="57E87B8F"/>
    <w:rsid w:val="57EA09E2"/>
    <w:rsid w:val="57EA1AD1"/>
    <w:rsid w:val="57EC46A5"/>
    <w:rsid w:val="57ED46B7"/>
    <w:rsid w:val="57EE63AE"/>
    <w:rsid w:val="57EE73D2"/>
    <w:rsid w:val="57EF7073"/>
    <w:rsid w:val="57F1735B"/>
    <w:rsid w:val="57F33E45"/>
    <w:rsid w:val="57F5272D"/>
    <w:rsid w:val="57F5480E"/>
    <w:rsid w:val="57F54897"/>
    <w:rsid w:val="57FB376F"/>
    <w:rsid w:val="57FB4855"/>
    <w:rsid w:val="57FC0C41"/>
    <w:rsid w:val="57FF58E8"/>
    <w:rsid w:val="5802742A"/>
    <w:rsid w:val="58037009"/>
    <w:rsid w:val="580D0871"/>
    <w:rsid w:val="580F18FC"/>
    <w:rsid w:val="58127A0C"/>
    <w:rsid w:val="5818111C"/>
    <w:rsid w:val="5819501B"/>
    <w:rsid w:val="581B4933"/>
    <w:rsid w:val="581B7FB3"/>
    <w:rsid w:val="581F2CCE"/>
    <w:rsid w:val="581F73F2"/>
    <w:rsid w:val="582052FD"/>
    <w:rsid w:val="58211842"/>
    <w:rsid w:val="58222589"/>
    <w:rsid w:val="582449EB"/>
    <w:rsid w:val="58244A00"/>
    <w:rsid w:val="58275F35"/>
    <w:rsid w:val="582B024B"/>
    <w:rsid w:val="582F347A"/>
    <w:rsid w:val="5834085C"/>
    <w:rsid w:val="58342810"/>
    <w:rsid w:val="583478D1"/>
    <w:rsid w:val="58376D5D"/>
    <w:rsid w:val="583C5901"/>
    <w:rsid w:val="583D5D97"/>
    <w:rsid w:val="583E0F5B"/>
    <w:rsid w:val="58410447"/>
    <w:rsid w:val="58422FD8"/>
    <w:rsid w:val="58425DDC"/>
    <w:rsid w:val="584C7BF9"/>
    <w:rsid w:val="584E3438"/>
    <w:rsid w:val="585208AB"/>
    <w:rsid w:val="58535979"/>
    <w:rsid w:val="5854080B"/>
    <w:rsid w:val="5854580A"/>
    <w:rsid w:val="58547887"/>
    <w:rsid w:val="585507E7"/>
    <w:rsid w:val="58554DB8"/>
    <w:rsid w:val="58566482"/>
    <w:rsid w:val="585767DD"/>
    <w:rsid w:val="58580987"/>
    <w:rsid w:val="58580F3C"/>
    <w:rsid w:val="58581DD3"/>
    <w:rsid w:val="58611DA4"/>
    <w:rsid w:val="586453FA"/>
    <w:rsid w:val="58685132"/>
    <w:rsid w:val="5868688E"/>
    <w:rsid w:val="58692356"/>
    <w:rsid w:val="586A72F2"/>
    <w:rsid w:val="586C5FAD"/>
    <w:rsid w:val="586F4A47"/>
    <w:rsid w:val="586F5A45"/>
    <w:rsid w:val="587035BA"/>
    <w:rsid w:val="587150AB"/>
    <w:rsid w:val="58735101"/>
    <w:rsid w:val="587479B0"/>
    <w:rsid w:val="58752DFA"/>
    <w:rsid w:val="58766C11"/>
    <w:rsid w:val="587A2CFC"/>
    <w:rsid w:val="587B55E1"/>
    <w:rsid w:val="587C3247"/>
    <w:rsid w:val="587E444F"/>
    <w:rsid w:val="58823B5B"/>
    <w:rsid w:val="588348B6"/>
    <w:rsid w:val="58842497"/>
    <w:rsid w:val="58850AA5"/>
    <w:rsid w:val="588729E1"/>
    <w:rsid w:val="5887417D"/>
    <w:rsid w:val="58880D3F"/>
    <w:rsid w:val="58884123"/>
    <w:rsid w:val="588C2718"/>
    <w:rsid w:val="588C4163"/>
    <w:rsid w:val="588C5396"/>
    <w:rsid w:val="588E1A67"/>
    <w:rsid w:val="58903CDD"/>
    <w:rsid w:val="58907219"/>
    <w:rsid w:val="58907BA0"/>
    <w:rsid w:val="58956767"/>
    <w:rsid w:val="58993E78"/>
    <w:rsid w:val="589C4EF5"/>
    <w:rsid w:val="589F0577"/>
    <w:rsid w:val="58A02973"/>
    <w:rsid w:val="58A15DB6"/>
    <w:rsid w:val="58A25123"/>
    <w:rsid w:val="58A45444"/>
    <w:rsid w:val="58A76C03"/>
    <w:rsid w:val="58AE5A5A"/>
    <w:rsid w:val="58AF380D"/>
    <w:rsid w:val="58B011E3"/>
    <w:rsid w:val="58B24064"/>
    <w:rsid w:val="58B41DDA"/>
    <w:rsid w:val="58B5788A"/>
    <w:rsid w:val="58B65E1F"/>
    <w:rsid w:val="58B749EE"/>
    <w:rsid w:val="58B749F8"/>
    <w:rsid w:val="58B8236F"/>
    <w:rsid w:val="58B83C46"/>
    <w:rsid w:val="58B86C04"/>
    <w:rsid w:val="58BA5D28"/>
    <w:rsid w:val="58BC5933"/>
    <w:rsid w:val="58BC6705"/>
    <w:rsid w:val="58C028B9"/>
    <w:rsid w:val="58C20CB9"/>
    <w:rsid w:val="58C30D74"/>
    <w:rsid w:val="58C640C0"/>
    <w:rsid w:val="58C71EE5"/>
    <w:rsid w:val="58C809A3"/>
    <w:rsid w:val="58C870C7"/>
    <w:rsid w:val="58CA3AD6"/>
    <w:rsid w:val="58CB0820"/>
    <w:rsid w:val="58D24EEC"/>
    <w:rsid w:val="58D52B73"/>
    <w:rsid w:val="58D607FA"/>
    <w:rsid w:val="58D76745"/>
    <w:rsid w:val="58DC54E0"/>
    <w:rsid w:val="58DE7398"/>
    <w:rsid w:val="58E54A3C"/>
    <w:rsid w:val="58E725AB"/>
    <w:rsid w:val="58F83167"/>
    <w:rsid w:val="58FA2018"/>
    <w:rsid w:val="58FA7ACD"/>
    <w:rsid w:val="58FD3FF0"/>
    <w:rsid w:val="5901189A"/>
    <w:rsid w:val="59015859"/>
    <w:rsid w:val="590175F2"/>
    <w:rsid w:val="590249D8"/>
    <w:rsid w:val="5903701E"/>
    <w:rsid w:val="59042D7B"/>
    <w:rsid w:val="5905718D"/>
    <w:rsid w:val="590D660B"/>
    <w:rsid w:val="590E1E3E"/>
    <w:rsid w:val="590E21DC"/>
    <w:rsid w:val="59121F32"/>
    <w:rsid w:val="59134476"/>
    <w:rsid w:val="59162A92"/>
    <w:rsid w:val="5919003B"/>
    <w:rsid w:val="591934A9"/>
    <w:rsid w:val="591C2446"/>
    <w:rsid w:val="591F6D65"/>
    <w:rsid w:val="59210A9D"/>
    <w:rsid w:val="592403B6"/>
    <w:rsid w:val="59245C92"/>
    <w:rsid w:val="592512D7"/>
    <w:rsid w:val="592765A2"/>
    <w:rsid w:val="592839D5"/>
    <w:rsid w:val="59287A61"/>
    <w:rsid w:val="59297A2A"/>
    <w:rsid w:val="592D5EA9"/>
    <w:rsid w:val="592F130B"/>
    <w:rsid w:val="5930268C"/>
    <w:rsid w:val="5930380B"/>
    <w:rsid w:val="59341EA8"/>
    <w:rsid w:val="5935725B"/>
    <w:rsid w:val="59384C4C"/>
    <w:rsid w:val="59392228"/>
    <w:rsid w:val="593A1A0C"/>
    <w:rsid w:val="593B28DD"/>
    <w:rsid w:val="593B2A86"/>
    <w:rsid w:val="593D0D57"/>
    <w:rsid w:val="593F23E8"/>
    <w:rsid w:val="5940002D"/>
    <w:rsid w:val="59417F00"/>
    <w:rsid w:val="59426507"/>
    <w:rsid w:val="59437E78"/>
    <w:rsid w:val="59453E82"/>
    <w:rsid w:val="59466B67"/>
    <w:rsid w:val="594A1D3F"/>
    <w:rsid w:val="594E617D"/>
    <w:rsid w:val="59527CC8"/>
    <w:rsid w:val="59544F58"/>
    <w:rsid w:val="59561A9C"/>
    <w:rsid w:val="59566C46"/>
    <w:rsid w:val="595829EE"/>
    <w:rsid w:val="59584F47"/>
    <w:rsid w:val="59596B3E"/>
    <w:rsid w:val="595A5975"/>
    <w:rsid w:val="595A7242"/>
    <w:rsid w:val="595C5A95"/>
    <w:rsid w:val="595D53D9"/>
    <w:rsid w:val="59631E77"/>
    <w:rsid w:val="596323A1"/>
    <w:rsid w:val="596436D4"/>
    <w:rsid w:val="59662CE0"/>
    <w:rsid w:val="59664F23"/>
    <w:rsid w:val="5966741E"/>
    <w:rsid w:val="59670BBF"/>
    <w:rsid w:val="596839C9"/>
    <w:rsid w:val="59684BDA"/>
    <w:rsid w:val="59690B6F"/>
    <w:rsid w:val="59697E67"/>
    <w:rsid w:val="596A086D"/>
    <w:rsid w:val="596C48D5"/>
    <w:rsid w:val="596D3B1F"/>
    <w:rsid w:val="596F71FC"/>
    <w:rsid w:val="59710A51"/>
    <w:rsid w:val="59712A2C"/>
    <w:rsid w:val="59712DF8"/>
    <w:rsid w:val="59763E00"/>
    <w:rsid w:val="597866D1"/>
    <w:rsid w:val="5979154F"/>
    <w:rsid w:val="597A2737"/>
    <w:rsid w:val="597B5297"/>
    <w:rsid w:val="597D2D03"/>
    <w:rsid w:val="597D3571"/>
    <w:rsid w:val="59803E3B"/>
    <w:rsid w:val="59804D02"/>
    <w:rsid w:val="59821C1C"/>
    <w:rsid w:val="59847069"/>
    <w:rsid w:val="59861479"/>
    <w:rsid w:val="59870D41"/>
    <w:rsid w:val="59882F12"/>
    <w:rsid w:val="598A3BFC"/>
    <w:rsid w:val="598B6994"/>
    <w:rsid w:val="598D13FB"/>
    <w:rsid w:val="598D19E3"/>
    <w:rsid w:val="598F0046"/>
    <w:rsid w:val="598F5051"/>
    <w:rsid w:val="5990676D"/>
    <w:rsid w:val="5990717B"/>
    <w:rsid w:val="59923064"/>
    <w:rsid w:val="59931975"/>
    <w:rsid w:val="5995190F"/>
    <w:rsid w:val="59953C45"/>
    <w:rsid w:val="59964294"/>
    <w:rsid w:val="59973592"/>
    <w:rsid w:val="599A68DC"/>
    <w:rsid w:val="599C185F"/>
    <w:rsid w:val="599D0223"/>
    <w:rsid w:val="599E644F"/>
    <w:rsid w:val="599F6CC1"/>
    <w:rsid w:val="59A00140"/>
    <w:rsid w:val="59A374EF"/>
    <w:rsid w:val="59A51311"/>
    <w:rsid w:val="59A60C6D"/>
    <w:rsid w:val="59A67D28"/>
    <w:rsid w:val="59A74F9E"/>
    <w:rsid w:val="59A93055"/>
    <w:rsid w:val="59AA6706"/>
    <w:rsid w:val="59AB32A3"/>
    <w:rsid w:val="59AB7F08"/>
    <w:rsid w:val="59AE77F4"/>
    <w:rsid w:val="59B1255A"/>
    <w:rsid w:val="59B42775"/>
    <w:rsid w:val="59B72281"/>
    <w:rsid w:val="59B74C68"/>
    <w:rsid w:val="59BA01EF"/>
    <w:rsid w:val="59BA2F05"/>
    <w:rsid w:val="59BA739B"/>
    <w:rsid w:val="59BB07DE"/>
    <w:rsid w:val="59BB25C2"/>
    <w:rsid w:val="59BB6D59"/>
    <w:rsid w:val="59BC4EAA"/>
    <w:rsid w:val="59BF6FAC"/>
    <w:rsid w:val="59C147AA"/>
    <w:rsid w:val="59C15623"/>
    <w:rsid w:val="59C209E0"/>
    <w:rsid w:val="59C33C08"/>
    <w:rsid w:val="59C35642"/>
    <w:rsid w:val="59C36204"/>
    <w:rsid w:val="59CA0EB9"/>
    <w:rsid w:val="59CA435C"/>
    <w:rsid w:val="59CA5E6C"/>
    <w:rsid w:val="59CA7D77"/>
    <w:rsid w:val="59CB298E"/>
    <w:rsid w:val="59CE00DB"/>
    <w:rsid w:val="59D0612D"/>
    <w:rsid w:val="59D06B2C"/>
    <w:rsid w:val="59D228D0"/>
    <w:rsid w:val="59D23A72"/>
    <w:rsid w:val="59D33B5B"/>
    <w:rsid w:val="59D3586F"/>
    <w:rsid w:val="59D91C0F"/>
    <w:rsid w:val="59DB02A1"/>
    <w:rsid w:val="59DE5C76"/>
    <w:rsid w:val="59DF2EA5"/>
    <w:rsid w:val="59E1300F"/>
    <w:rsid w:val="59E761AE"/>
    <w:rsid w:val="59E868DE"/>
    <w:rsid w:val="59ED4EEE"/>
    <w:rsid w:val="59F214F8"/>
    <w:rsid w:val="59F2243C"/>
    <w:rsid w:val="59F73A02"/>
    <w:rsid w:val="59F902AF"/>
    <w:rsid w:val="59FA0F31"/>
    <w:rsid w:val="59FB3E55"/>
    <w:rsid w:val="59FC0F27"/>
    <w:rsid w:val="59FC627F"/>
    <w:rsid w:val="59FD437F"/>
    <w:rsid w:val="59FE018A"/>
    <w:rsid w:val="59FE475A"/>
    <w:rsid w:val="5A005C82"/>
    <w:rsid w:val="5A014D74"/>
    <w:rsid w:val="5A037618"/>
    <w:rsid w:val="5A056A0E"/>
    <w:rsid w:val="5A084E6B"/>
    <w:rsid w:val="5A0B034A"/>
    <w:rsid w:val="5A0C1F8B"/>
    <w:rsid w:val="5A0E018D"/>
    <w:rsid w:val="5A0E11D2"/>
    <w:rsid w:val="5A1C1AF0"/>
    <w:rsid w:val="5A1E4C70"/>
    <w:rsid w:val="5A203564"/>
    <w:rsid w:val="5A210D04"/>
    <w:rsid w:val="5A214A6D"/>
    <w:rsid w:val="5A2261D2"/>
    <w:rsid w:val="5A270855"/>
    <w:rsid w:val="5A271FEB"/>
    <w:rsid w:val="5A281799"/>
    <w:rsid w:val="5A283B9D"/>
    <w:rsid w:val="5A2E46DF"/>
    <w:rsid w:val="5A2E787B"/>
    <w:rsid w:val="5A300628"/>
    <w:rsid w:val="5A3047C6"/>
    <w:rsid w:val="5A30605D"/>
    <w:rsid w:val="5A332139"/>
    <w:rsid w:val="5A356C1D"/>
    <w:rsid w:val="5A37332C"/>
    <w:rsid w:val="5A377239"/>
    <w:rsid w:val="5A3B1A63"/>
    <w:rsid w:val="5A3B268F"/>
    <w:rsid w:val="5A3D552F"/>
    <w:rsid w:val="5A3E6EE9"/>
    <w:rsid w:val="5A4408F9"/>
    <w:rsid w:val="5A44147A"/>
    <w:rsid w:val="5A4431D6"/>
    <w:rsid w:val="5A445DA5"/>
    <w:rsid w:val="5A453ECE"/>
    <w:rsid w:val="5A4612A5"/>
    <w:rsid w:val="5A464D6F"/>
    <w:rsid w:val="5A4747B9"/>
    <w:rsid w:val="5A483215"/>
    <w:rsid w:val="5A4D2B76"/>
    <w:rsid w:val="5A4E0262"/>
    <w:rsid w:val="5A50676E"/>
    <w:rsid w:val="5A51014B"/>
    <w:rsid w:val="5A536478"/>
    <w:rsid w:val="5A564B63"/>
    <w:rsid w:val="5A586954"/>
    <w:rsid w:val="5A591E7B"/>
    <w:rsid w:val="5A5C1347"/>
    <w:rsid w:val="5A5C4EFA"/>
    <w:rsid w:val="5A5C6AE2"/>
    <w:rsid w:val="5A5D1547"/>
    <w:rsid w:val="5A624DA2"/>
    <w:rsid w:val="5A676E69"/>
    <w:rsid w:val="5A6E1396"/>
    <w:rsid w:val="5A6F637C"/>
    <w:rsid w:val="5A72698C"/>
    <w:rsid w:val="5A752573"/>
    <w:rsid w:val="5A764E39"/>
    <w:rsid w:val="5A7951E1"/>
    <w:rsid w:val="5A7A0A36"/>
    <w:rsid w:val="5A7C1029"/>
    <w:rsid w:val="5A7C1B97"/>
    <w:rsid w:val="5A7C1E7A"/>
    <w:rsid w:val="5A7D0567"/>
    <w:rsid w:val="5A7D2E87"/>
    <w:rsid w:val="5A82409C"/>
    <w:rsid w:val="5A830038"/>
    <w:rsid w:val="5A840C87"/>
    <w:rsid w:val="5A8452A0"/>
    <w:rsid w:val="5A86601B"/>
    <w:rsid w:val="5A874D14"/>
    <w:rsid w:val="5A8B3E4F"/>
    <w:rsid w:val="5A8D2B5F"/>
    <w:rsid w:val="5A8D3A16"/>
    <w:rsid w:val="5A944233"/>
    <w:rsid w:val="5A955CF2"/>
    <w:rsid w:val="5A9A076C"/>
    <w:rsid w:val="5A9B5F2D"/>
    <w:rsid w:val="5A9E347A"/>
    <w:rsid w:val="5A9F5EAB"/>
    <w:rsid w:val="5A9F793D"/>
    <w:rsid w:val="5AA04DD3"/>
    <w:rsid w:val="5AA355B3"/>
    <w:rsid w:val="5AA371C2"/>
    <w:rsid w:val="5AA43FEF"/>
    <w:rsid w:val="5AA53F16"/>
    <w:rsid w:val="5AA91296"/>
    <w:rsid w:val="5AAB2160"/>
    <w:rsid w:val="5AAC10AF"/>
    <w:rsid w:val="5AAD6B5B"/>
    <w:rsid w:val="5AB12707"/>
    <w:rsid w:val="5AB67E84"/>
    <w:rsid w:val="5AB74112"/>
    <w:rsid w:val="5AB912DC"/>
    <w:rsid w:val="5AB94D41"/>
    <w:rsid w:val="5ABA11F9"/>
    <w:rsid w:val="5ABD002D"/>
    <w:rsid w:val="5ABE0C03"/>
    <w:rsid w:val="5ABF3BE1"/>
    <w:rsid w:val="5AC40337"/>
    <w:rsid w:val="5AC60A6D"/>
    <w:rsid w:val="5AC7037E"/>
    <w:rsid w:val="5ACA0E69"/>
    <w:rsid w:val="5ACC6C3D"/>
    <w:rsid w:val="5ACD3F56"/>
    <w:rsid w:val="5ACD4D9E"/>
    <w:rsid w:val="5AD00D14"/>
    <w:rsid w:val="5AD07D54"/>
    <w:rsid w:val="5AD13800"/>
    <w:rsid w:val="5AD14CC3"/>
    <w:rsid w:val="5AD15B78"/>
    <w:rsid w:val="5AD42383"/>
    <w:rsid w:val="5AD45AC3"/>
    <w:rsid w:val="5AD60C84"/>
    <w:rsid w:val="5AD6306C"/>
    <w:rsid w:val="5AD86A39"/>
    <w:rsid w:val="5AD915E6"/>
    <w:rsid w:val="5ADE6607"/>
    <w:rsid w:val="5AE057E1"/>
    <w:rsid w:val="5AE26065"/>
    <w:rsid w:val="5AE3599F"/>
    <w:rsid w:val="5AE37B16"/>
    <w:rsid w:val="5AE53413"/>
    <w:rsid w:val="5AE61059"/>
    <w:rsid w:val="5AE64EB6"/>
    <w:rsid w:val="5AE674CA"/>
    <w:rsid w:val="5AE87B9C"/>
    <w:rsid w:val="5AE92177"/>
    <w:rsid w:val="5AE9498A"/>
    <w:rsid w:val="5AED0630"/>
    <w:rsid w:val="5AED176B"/>
    <w:rsid w:val="5AED5F02"/>
    <w:rsid w:val="5AF04A7E"/>
    <w:rsid w:val="5AF343E2"/>
    <w:rsid w:val="5AF519B8"/>
    <w:rsid w:val="5AF65D65"/>
    <w:rsid w:val="5AF758E9"/>
    <w:rsid w:val="5AFA2A0A"/>
    <w:rsid w:val="5AFB67BA"/>
    <w:rsid w:val="5AFC6025"/>
    <w:rsid w:val="5AFE0495"/>
    <w:rsid w:val="5B001571"/>
    <w:rsid w:val="5B0142FD"/>
    <w:rsid w:val="5B02259B"/>
    <w:rsid w:val="5B0279CA"/>
    <w:rsid w:val="5B0579D9"/>
    <w:rsid w:val="5B07347F"/>
    <w:rsid w:val="5B074425"/>
    <w:rsid w:val="5B0B0D69"/>
    <w:rsid w:val="5B0B1137"/>
    <w:rsid w:val="5B0E4B8A"/>
    <w:rsid w:val="5B0F7951"/>
    <w:rsid w:val="5B123697"/>
    <w:rsid w:val="5B144242"/>
    <w:rsid w:val="5B1449B5"/>
    <w:rsid w:val="5B146E70"/>
    <w:rsid w:val="5B154D5D"/>
    <w:rsid w:val="5B194DD8"/>
    <w:rsid w:val="5B196C9B"/>
    <w:rsid w:val="5B1B4FD2"/>
    <w:rsid w:val="5B1D79B3"/>
    <w:rsid w:val="5B1E68E5"/>
    <w:rsid w:val="5B1F38E9"/>
    <w:rsid w:val="5B211E85"/>
    <w:rsid w:val="5B214EE8"/>
    <w:rsid w:val="5B2245F1"/>
    <w:rsid w:val="5B236FEC"/>
    <w:rsid w:val="5B25741E"/>
    <w:rsid w:val="5B270A1E"/>
    <w:rsid w:val="5B27550B"/>
    <w:rsid w:val="5B2B3F00"/>
    <w:rsid w:val="5B2C7D0D"/>
    <w:rsid w:val="5B2D0CFC"/>
    <w:rsid w:val="5B3249B4"/>
    <w:rsid w:val="5B3933DF"/>
    <w:rsid w:val="5B3953BB"/>
    <w:rsid w:val="5B3A02A5"/>
    <w:rsid w:val="5B3B274F"/>
    <w:rsid w:val="5B3B5311"/>
    <w:rsid w:val="5B3B73CD"/>
    <w:rsid w:val="5B3C5472"/>
    <w:rsid w:val="5B3D2687"/>
    <w:rsid w:val="5B3E1D50"/>
    <w:rsid w:val="5B3E28B7"/>
    <w:rsid w:val="5B427D5E"/>
    <w:rsid w:val="5B4343A3"/>
    <w:rsid w:val="5B4747F7"/>
    <w:rsid w:val="5B4B7613"/>
    <w:rsid w:val="5B4C5E35"/>
    <w:rsid w:val="5B4D4D14"/>
    <w:rsid w:val="5B4E5ED8"/>
    <w:rsid w:val="5B562E59"/>
    <w:rsid w:val="5B591D1A"/>
    <w:rsid w:val="5B5A2DBB"/>
    <w:rsid w:val="5B5A4F86"/>
    <w:rsid w:val="5B5E0ADF"/>
    <w:rsid w:val="5B60265E"/>
    <w:rsid w:val="5B6226AC"/>
    <w:rsid w:val="5B634DFA"/>
    <w:rsid w:val="5B640499"/>
    <w:rsid w:val="5B6656C8"/>
    <w:rsid w:val="5B694D49"/>
    <w:rsid w:val="5B69762E"/>
    <w:rsid w:val="5B6D479B"/>
    <w:rsid w:val="5B6F7122"/>
    <w:rsid w:val="5B7227CA"/>
    <w:rsid w:val="5B725FE2"/>
    <w:rsid w:val="5B726BA1"/>
    <w:rsid w:val="5B742E12"/>
    <w:rsid w:val="5B7858D3"/>
    <w:rsid w:val="5B79732D"/>
    <w:rsid w:val="5B7C57EE"/>
    <w:rsid w:val="5B7F51AA"/>
    <w:rsid w:val="5B80069B"/>
    <w:rsid w:val="5B831103"/>
    <w:rsid w:val="5B835A96"/>
    <w:rsid w:val="5B852EBD"/>
    <w:rsid w:val="5B853966"/>
    <w:rsid w:val="5B857431"/>
    <w:rsid w:val="5B87044F"/>
    <w:rsid w:val="5B885DB4"/>
    <w:rsid w:val="5B8B36DB"/>
    <w:rsid w:val="5B8C1C1E"/>
    <w:rsid w:val="5B8E254F"/>
    <w:rsid w:val="5B8E6103"/>
    <w:rsid w:val="5B8F1298"/>
    <w:rsid w:val="5B8F1375"/>
    <w:rsid w:val="5B91568B"/>
    <w:rsid w:val="5B922A5E"/>
    <w:rsid w:val="5B931A40"/>
    <w:rsid w:val="5B96206D"/>
    <w:rsid w:val="5B98135F"/>
    <w:rsid w:val="5B9A2B53"/>
    <w:rsid w:val="5B9F0287"/>
    <w:rsid w:val="5B9F0BF8"/>
    <w:rsid w:val="5B9F6142"/>
    <w:rsid w:val="5B9F6296"/>
    <w:rsid w:val="5BA066FA"/>
    <w:rsid w:val="5BA3275B"/>
    <w:rsid w:val="5BA533A5"/>
    <w:rsid w:val="5BA57071"/>
    <w:rsid w:val="5BA71C58"/>
    <w:rsid w:val="5BA973DC"/>
    <w:rsid w:val="5BAC2F1D"/>
    <w:rsid w:val="5BAC5CA9"/>
    <w:rsid w:val="5BB00485"/>
    <w:rsid w:val="5BB32666"/>
    <w:rsid w:val="5BB45B2C"/>
    <w:rsid w:val="5BB52B84"/>
    <w:rsid w:val="5BB720F2"/>
    <w:rsid w:val="5BB75E04"/>
    <w:rsid w:val="5BB77C7D"/>
    <w:rsid w:val="5BBB3C0D"/>
    <w:rsid w:val="5BBB4735"/>
    <w:rsid w:val="5BBD28A5"/>
    <w:rsid w:val="5BBF6886"/>
    <w:rsid w:val="5BC14830"/>
    <w:rsid w:val="5BC67469"/>
    <w:rsid w:val="5BCA1388"/>
    <w:rsid w:val="5BCA5FD3"/>
    <w:rsid w:val="5BCB3CBB"/>
    <w:rsid w:val="5BD309AB"/>
    <w:rsid w:val="5BD3604D"/>
    <w:rsid w:val="5BD4426F"/>
    <w:rsid w:val="5BD85EED"/>
    <w:rsid w:val="5BD93844"/>
    <w:rsid w:val="5BDA387A"/>
    <w:rsid w:val="5BDB12D7"/>
    <w:rsid w:val="5BDB1A7F"/>
    <w:rsid w:val="5BDB6490"/>
    <w:rsid w:val="5BDB78A9"/>
    <w:rsid w:val="5BDE45EE"/>
    <w:rsid w:val="5BDF61B4"/>
    <w:rsid w:val="5BE23F79"/>
    <w:rsid w:val="5BE437E0"/>
    <w:rsid w:val="5BE812ED"/>
    <w:rsid w:val="5BE92A73"/>
    <w:rsid w:val="5BE94FA9"/>
    <w:rsid w:val="5BEA1608"/>
    <w:rsid w:val="5BEE5CAC"/>
    <w:rsid w:val="5BEF610F"/>
    <w:rsid w:val="5BF0753E"/>
    <w:rsid w:val="5BF16E5C"/>
    <w:rsid w:val="5BF301D0"/>
    <w:rsid w:val="5BF47901"/>
    <w:rsid w:val="5BF6037F"/>
    <w:rsid w:val="5BF9067E"/>
    <w:rsid w:val="5BF9155C"/>
    <w:rsid w:val="5BFB5F27"/>
    <w:rsid w:val="5BFC0A36"/>
    <w:rsid w:val="5C01382B"/>
    <w:rsid w:val="5C026CF3"/>
    <w:rsid w:val="5C06301D"/>
    <w:rsid w:val="5C071470"/>
    <w:rsid w:val="5C08248F"/>
    <w:rsid w:val="5C086E69"/>
    <w:rsid w:val="5C0A4684"/>
    <w:rsid w:val="5C0C3EE6"/>
    <w:rsid w:val="5C0D68A1"/>
    <w:rsid w:val="5C0E0BE5"/>
    <w:rsid w:val="5C142CEC"/>
    <w:rsid w:val="5C1451A6"/>
    <w:rsid w:val="5C150913"/>
    <w:rsid w:val="5C184E51"/>
    <w:rsid w:val="5C1C4196"/>
    <w:rsid w:val="5C1E1BFE"/>
    <w:rsid w:val="5C1F6A07"/>
    <w:rsid w:val="5C2026B2"/>
    <w:rsid w:val="5C212DA2"/>
    <w:rsid w:val="5C233061"/>
    <w:rsid w:val="5C2558FE"/>
    <w:rsid w:val="5C28019B"/>
    <w:rsid w:val="5C2A3E0D"/>
    <w:rsid w:val="5C2B13BC"/>
    <w:rsid w:val="5C2C426B"/>
    <w:rsid w:val="5C2D3A38"/>
    <w:rsid w:val="5C2F2040"/>
    <w:rsid w:val="5C313DF0"/>
    <w:rsid w:val="5C322D77"/>
    <w:rsid w:val="5C342F5A"/>
    <w:rsid w:val="5C386ADD"/>
    <w:rsid w:val="5C3A4E49"/>
    <w:rsid w:val="5C3A7BB3"/>
    <w:rsid w:val="5C3B045B"/>
    <w:rsid w:val="5C3B686C"/>
    <w:rsid w:val="5C3D1685"/>
    <w:rsid w:val="5C407EE4"/>
    <w:rsid w:val="5C423868"/>
    <w:rsid w:val="5C452C33"/>
    <w:rsid w:val="5C48413F"/>
    <w:rsid w:val="5C486700"/>
    <w:rsid w:val="5C491F99"/>
    <w:rsid w:val="5C4A095F"/>
    <w:rsid w:val="5C4A6C00"/>
    <w:rsid w:val="5C4B7F42"/>
    <w:rsid w:val="5C4E0BEC"/>
    <w:rsid w:val="5C5173F9"/>
    <w:rsid w:val="5C517FEC"/>
    <w:rsid w:val="5C531F29"/>
    <w:rsid w:val="5C541DC6"/>
    <w:rsid w:val="5C571DB7"/>
    <w:rsid w:val="5C581CD8"/>
    <w:rsid w:val="5C5D0BCC"/>
    <w:rsid w:val="5C5E72A0"/>
    <w:rsid w:val="5C5F580D"/>
    <w:rsid w:val="5C5F7D98"/>
    <w:rsid w:val="5C600752"/>
    <w:rsid w:val="5C60114C"/>
    <w:rsid w:val="5C6333F9"/>
    <w:rsid w:val="5C640251"/>
    <w:rsid w:val="5C6615C2"/>
    <w:rsid w:val="5C686EC1"/>
    <w:rsid w:val="5C687AFA"/>
    <w:rsid w:val="5C6A14CF"/>
    <w:rsid w:val="5C6B68D8"/>
    <w:rsid w:val="5C6D73A9"/>
    <w:rsid w:val="5C6F7C2D"/>
    <w:rsid w:val="5C716004"/>
    <w:rsid w:val="5C73394E"/>
    <w:rsid w:val="5C783972"/>
    <w:rsid w:val="5C7C6304"/>
    <w:rsid w:val="5C7F2BDF"/>
    <w:rsid w:val="5C800113"/>
    <w:rsid w:val="5C8006CC"/>
    <w:rsid w:val="5C803DAA"/>
    <w:rsid w:val="5C8658FA"/>
    <w:rsid w:val="5C871200"/>
    <w:rsid w:val="5C8900B3"/>
    <w:rsid w:val="5C8C16DC"/>
    <w:rsid w:val="5C902F45"/>
    <w:rsid w:val="5C9055A2"/>
    <w:rsid w:val="5C914D0B"/>
    <w:rsid w:val="5C922A53"/>
    <w:rsid w:val="5C95262E"/>
    <w:rsid w:val="5C960FB4"/>
    <w:rsid w:val="5C965684"/>
    <w:rsid w:val="5C992C5D"/>
    <w:rsid w:val="5C9D06E5"/>
    <w:rsid w:val="5C9D5489"/>
    <w:rsid w:val="5CA1164D"/>
    <w:rsid w:val="5CA14DA1"/>
    <w:rsid w:val="5CA35D91"/>
    <w:rsid w:val="5CA474D9"/>
    <w:rsid w:val="5CA808CF"/>
    <w:rsid w:val="5CA90722"/>
    <w:rsid w:val="5CAA21B4"/>
    <w:rsid w:val="5CAC7673"/>
    <w:rsid w:val="5CAD1422"/>
    <w:rsid w:val="5CB12B1C"/>
    <w:rsid w:val="5CB139AC"/>
    <w:rsid w:val="5CB23372"/>
    <w:rsid w:val="5CB23AD4"/>
    <w:rsid w:val="5CB84537"/>
    <w:rsid w:val="5CBC1FCF"/>
    <w:rsid w:val="5CBD5342"/>
    <w:rsid w:val="5CBF4920"/>
    <w:rsid w:val="5CC45D38"/>
    <w:rsid w:val="5CC50126"/>
    <w:rsid w:val="5CC832C4"/>
    <w:rsid w:val="5CC96E02"/>
    <w:rsid w:val="5CCA1FD8"/>
    <w:rsid w:val="5CCB6EDF"/>
    <w:rsid w:val="5CCC3F6E"/>
    <w:rsid w:val="5CCC70A2"/>
    <w:rsid w:val="5CD030A4"/>
    <w:rsid w:val="5CD20F6B"/>
    <w:rsid w:val="5CD22FB2"/>
    <w:rsid w:val="5CD44974"/>
    <w:rsid w:val="5CD84237"/>
    <w:rsid w:val="5CD87D03"/>
    <w:rsid w:val="5CD9569F"/>
    <w:rsid w:val="5CE078F7"/>
    <w:rsid w:val="5CE443CA"/>
    <w:rsid w:val="5CE47FD1"/>
    <w:rsid w:val="5CE64115"/>
    <w:rsid w:val="5CE66ED7"/>
    <w:rsid w:val="5CE7339F"/>
    <w:rsid w:val="5CE746FA"/>
    <w:rsid w:val="5CE7519A"/>
    <w:rsid w:val="5CEA3610"/>
    <w:rsid w:val="5CED2577"/>
    <w:rsid w:val="5CED6BA2"/>
    <w:rsid w:val="5CEE4B02"/>
    <w:rsid w:val="5CEF4C3E"/>
    <w:rsid w:val="5CF12B58"/>
    <w:rsid w:val="5CF2123C"/>
    <w:rsid w:val="5CF47AB8"/>
    <w:rsid w:val="5CF639B8"/>
    <w:rsid w:val="5CF664E2"/>
    <w:rsid w:val="5CF66FBB"/>
    <w:rsid w:val="5CFD0259"/>
    <w:rsid w:val="5CFD34FE"/>
    <w:rsid w:val="5CFE1157"/>
    <w:rsid w:val="5CFE78CD"/>
    <w:rsid w:val="5D00763D"/>
    <w:rsid w:val="5D017D1B"/>
    <w:rsid w:val="5D024CB2"/>
    <w:rsid w:val="5D07667E"/>
    <w:rsid w:val="5D081504"/>
    <w:rsid w:val="5D091694"/>
    <w:rsid w:val="5D094809"/>
    <w:rsid w:val="5D0D3735"/>
    <w:rsid w:val="5D0D40F5"/>
    <w:rsid w:val="5D0E7855"/>
    <w:rsid w:val="5D117BB2"/>
    <w:rsid w:val="5D126EB4"/>
    <w:rsid w:val="5D14153E"/>
    <w:rsid w:val="5D154577"/>
    <w:rsid w:val="5D156A40"/>
    <w:rsid w:val="5D167025"/>
    <w:rsid w:val="5D196D85"/>
    <w:rsid w:val="5D1A147E"/>
    <w:rsid w:val="5D1B522C"/>
    <w:rsid w:val="5D2001A5"/>
    <w:rsid w:val="5D2051F2"/>
    <w:rsid w:val="5D2372B7"/>
    <w:rsid w:val="5D246EB0"/>
    <w:rsid w:val="5D2851F7"/>
    <w:rsid w:val="5D311A43"/>
    <w:rsid w:val="5D330297"/>
    <w:rsid w:val="5D3354F7"/>
    <w:rsid w:val="5D346A36"/>
    <w:rsid w:val="5D3472B7"/>
    <w:rsid w:val="5D352EE1"/>
    <w:rsid w:val="5D3533D9"/>
    <w:rsid w:val="5D35783F"/>
    <w:rsid w:val="5D364CCA"/>
    <w:rsid w:val="5D386E89"/>
    <w:rsid w:val="5D390805"/>
    <w:rsid w:val="5D3D393E"/>
    <w:rsid w:val="5D3F0586"/>
    <w:rsid w:val="5D3F1284"/>
    <w:rsid w:val="5D42417E"/>
    <w:rsid w:val="5D434D37"/>
    <w:rsid w:val="5D4854CC"/>
    <w:rsid w:val="5D4879EA"/>
    <w:rsid w:val="5D4A7D58"/>
    <w:rsid w:val="5D4D5043"/>
    <w:rsid w:val="5D4E248F"/>
    <w:rsid w:val="5D5054BD"/>
    <w:rsid w:val="5D51065F"/>
    <w:rsid w:val="5D535584"/>
    <w:rsid w:val="5D550AE7"/>
    <w:rsid w:val="5D555584"/>
    <w:rsid w:val="5D562021"/>
    <w:rsid w:val="5D5A72A6"/>
    <w:rsid w:val="5D5D65D2"/>
    <w:rsid w:val="5D5F468B"/>
    <w:rsid w:val="5D600A57"/>
    <w:rsid w:val="5D601685"/>
    <w:rsid w:val="5D627852"/>
    <w:rsid w:val="5D657C3F"/>
    <w:rsid w:val="5D674354"/>
    <w:rsid w:val="5D676AEC"/>
    <w:rsid w:val="5D6A45F2"/>
    <w:rsid w:val="5D6B790B"/>
    <w:rsid w:val="5D6C2F98"/>
    <w:rsid w:val="5D6D3C82"/>
    <w:rsid w:val="5D6D5DF2"/>
    <w:rsid w:val="5D6E66C9"/>
    <w:rsid w:val="5D6F06FF"/>
    <w:rsid w:val="5D712028"/>
    <w:rsid w:val="5D71727A"/>
    <w:rsid w:val="5D7205D7"/>
    <w:rsid w:val="5D7376BD"/>
    <w:rsid w:val="5D767B45"/>
    <w:rsid w:val="5D777C6D"/>
    <w:rsid w:val="5D79208C"/>
    <w:rsid w:val="5D796235"/>
    <w:rsid w:val="5D7A2DF3"/>
    <w:rsid w:val="5D7B3632"/>
    <w:rsid w:val="5D7C03D7"/>
    <w:rsid w:val="5D7C7939"/>
    <w:rsid w:val="5D7D779F"/>
    <w:rsid w:val="5D7E1521"/>
    <w:rsid w:val="5D7E5858"/>
    <w:rsid w:val="5D815BC8"/>
    <w:rsid w:val="5D8218A3"/>
    <w:rsid w:val="5D8759A8"/>
    <w:rsid w:val="5D8803FD"/>
    <w:rsid w:val="5D8C3EF0"/>
    <w:rsid w:val="5D8D58EC"/>
    <w:rsid w:val="5D911139"/>
    <w:rsid w:val="5D96574F"/>
    <w:rsid w:val="5D9824CE"/>
    <w:rsid w:val="5D9859BE"/>
    <w:rsid w:val="5D992AC9"/>
    <w:rsid w:val="5D9B2E5C"/>
    <w:rsid w:val="5DA12C25"/>
    <w:rsid w:val="5DA1528C"/>
    <w:rsid w:val="5DA313A4"/>
    <w:rsid w:val="5DA563AC"/>
    <w:rsid w:val="5DA60E02"/>
    <w:rsid w:val="5DA7079F"/>
    <w:rsid w:val="5DA71711"/>
    <w:rsid w:val="5DA76D96"/>
    <w:rsid w:val="5DAB6F3A"/>
    <w:rsid w:val="5DAF3678"/>
    <w:rsid w:val="5DAF4E51"/>
    <w:rsid w:val="5DAF6EB5"/>
    <w:rsid w:val="5DB036F5"/>
    <w:rsid w:val="5DB11F28"/>
    <w:rsid w:val="5DB52234"/>
    <w:rsid w:val="5DB52D76"/>
    <w:rsid w:val="5DB646E4"/>
    <w:rsid w:val="5DB822C9"/>
    <w:rsid w:val="5DB93087"/>
    <w:rsid w:val="5DB93146"/>
    <w:rsid w:val="5DB9766A"/>
    <w:rsid w:val="5DC36CF8"/>
    <w:rsid w:val="5DC52BE5"/>
    <w:rsid w:val="5DC653FA"/>
    <w:rsid w:val="5DC74840"/>
    <w:rsid w:val="5DCA2489"/>
    <w:rsid w:val="5DCB03F3"/>
    <w:rsid w:val="5DCC0A67"/>
    <w:rsid w:val="5DCC7529"/>
    <w:rsid w:val="5DCD09CD"/>
    <w:rsid w:val="5DCD48A6"/>
    <w:rsid w:val="5DCE167D"/>
    <w:rsid w:val="5DD05F00"/>
    <w:rsid w:val="5DD15020"/>
    <w:rsid w:val="5DD73B26"/>
    <w:rsid w:val="5DD84B95"/>
    <w:rsid w:val="5DD95B5B"/>
    <w:rsid w:val="5DDB43E6"/>
    <w:rsid w:val="5DDC3E8D"/>
    <w:rsid w:val="5DDD1745"/>
    <w:rsid w:val="5DDD1E70"/>
    <w:rsid w:val="5DE1696E"/>
    <w:rsid w:val="5DE2226B"/>
    <w:rsid w:val="5DE26DA0"/>
    <w:rsid w:val="5DE324DD"/>
    <w:rsid w:val="5DE33C47"/>
    <w:rsid w:val="5DE36109"/>
    <w:rsid w:val="5DE4028A"/>
    <w:rsid w:val="5DE5459D"/>
    <w:rsid w:val="5DE80352"/>
    <w:rsid w:val="5DEA2861"/>
    <w:rsid w:val="5DEC3157"/>
    <w:rsid w:val="5DEE65AD"/>
    <w:rsid w:val="5DEF1F7E"/>
    <w:rsid w:val="5DF7460D"/>
    <w:rsid w:val="5DF92F72"/>
    <w:rsid w:val="5DFA5EAB"/>
    <w:rsid w:val="5DFA6EC9"/>
    <w:rsid w:val="5DFB20EA"/>
    <w:rsid w:val="5DFB3B6F"/>
    <w:rsid w:val="5DFC0973"/>
    <w:rsid w:val="5DFD53C4"/>
    <w:rsid w:val="5E0009CD"/>
    <w:rsid w:val="5E030394"/>
    <w:rsid w:val="5E0907E4"/>
    <w:rsid w:val="5E0E2527"/>
    <w:rsid w:val="5E1029F6"/>
    <w:rsid w:val="5E110FED"/>
    <w:rsid w:val="5E162827"/>
    <w:rsid w:val="5E1652C5"/>
    <w:rsid w:val="5E1764BC"/>
    <w:rsid w:val="5E183590"/>
    <w:rsid w:val="5E196B85"/>
    <w:rsid w:val="5E1D5512"/>
    <w:rsid w:val="5E1E40A9"/>
    <w:rsid w:val="5E1F3D03"/>
    <w:rsid w:val="5E1F4A7A"/>
    <w:rsid w:val="5E216450"/>
    <w:rsid w:val="5E220469"/>
    <w:rsid w:val="5E24576D"/>
    <w:rsid w:val="5E252495"/>
    <w:rsid w:val="5E286152"/>
    <w:rsid w:val="5E2A7D10"/>
    <w:rsid w:val="5E2B3ADE"/>
    <w:rsid w:val="5E2E3C56"/>
    <w:rsid w:val="5E2F36BB"/>
    <w:rsid w:val="5E2F7AB5"/>
    <w:rsid w:val="5E303DB6"/>
    <w:rsid w:val="5E304B0C"/>
    <w:rsid w:val="5E3107A2"/>
    <w:rsid w:val="5E330BB4"/>
    <w:rsid w:val="5E332CEA"/>
    <w:rsid w:val="5E340157"/>
    <w:rsid w:val="5E35702E"/>
    <w:rsid w:val="5E3719E9"/>
    <w:rsid w:val="5E3969E3"/>
    <w:rsid w:val="5E3C1294"/>
    <w:rsid w:val="5E3D752A"/>
    <w:rsid w:val="5E404306"/>
    <w:rsid w:val="5E40694F"/>
    <w:rsid w:val="5E417F99"/>
    <w:rsid w:val="5E441238"/>
    <w:rsid w:val="5E4429E2"/>
    <w:rsid w:val="5E446096"/>
    <w:rsid w:val="5E4565B7"/>
    <w:rsid w:val="5E464BB9"/>
    <w:rsid w:val="5E484E79"/>
    <w:rsid w:val="5E4959F5"/>
    <w:rsid w:val="5E497A8B"/>
    <w:rsid w:val="5E4A0EC9"/>
    <w:rsid w:val="5E4C3D1E"/>
    <w:rsid w:val="5E4D180E"/>
    <w:rsid w:val="5E4E0DC8"/>
    <w:rsid w:val="5E4F368A"/>
    <w:rsid w:val="5E521DBC"/>
    <w:rsid w:val="5E546A62"/>
    <w:rsid w:val="5E566B4E"/>
    <w:rsid w:val="5E5A0995"/>
    <w:rsid w:val="5E5A4982"/>
    <w:rsid w:val="5E5B40BF"/>
    <w:rsid w:val="5E5B4917"/>
    <w:rsid w:val="5E5C07E5"/>
    <w:rsid w:val="5E5D052F"/>
    <w:rsid w:val="5E5D0877"/>
    <w:rsid w:val="5E5E13C4"/>
    <w:rsid w:val="5E5F6FD1"/>
    <w:rsid w:val="5E62414E"/>
    <w:rsid w:val="5E6354D4"/>
    <w:rsid w:val="5E63559A"/>
    <w:rsid w:val="5E64301E"/>
    <w:rsid w:val="5E6674E5"/>
    <w:rsid w:val="5E6745A8"/>
    <w:rsid w:val="5E674931"/>
    <w:rsid w:val="5E67765F"/>
    <w:rsid w:val="5E6A2B24"/>
    <w:rsid w:val="5E6B37F2"/>
    <w:rsid w:val="5E6B792A"/>
    <w:rsid w:val="5E6C0D6F"/>
    <w:rsid w:val="5E6D338C"/>
    <w:rsid w:val="5E6D6980"/>
    <w:rsid w:val="5E6E00F0"/>
    <w:rsid w:val="5E6F1B7F"/>
    <w:rsid w:val="5E715A73"/>
    <w:rsid w:val="5E7163F0"/>
    <w:rsid w:val="5E7332E9"/>
    <w:rsid w:val="5E750F3F"/>
    <w:rsid w:val="5E755818"/>
    <w:rsid w:val="5E7674E7"/>
    <w:rsid w:val="5E783EA4"/>
    <w:rsid w:val="5E79355E"/>
    <w:rsid w:val="5E79770E"/>
    <w:rsid w:val="5E7D3C2F"/>
    <w:rsid w:val="5E7D5907"/>
    <w:rsid w:val="5E7E65AA"/>
    <w:rsid w:val="5E812B78"/>
    <w:rsid w:val="5E847823"/>
    <w:rsid w:val="5E85014A"/>
    <w:rsid w:val="5E871E41"/>
    <w:rsid w:val="5E8747FB"/>
    <w:rsid w:val="5E881C6F"/>
    <w:rsid w:val="5E881F4A"/>
    <w:rsid w:val="5E8842E0"/>
    <w:rsid w:val="5E885796"/>
    <w:rsid w:val="5E8932C8"/>
    <w:rsid w:val="5E8C450B"/>
    <w:rsid w:val="5E8F1131"/>
    <w:rsid w:val="5E933CAC"/>
    <w:rsid w:val="5E946DE4"/>
    <w:rsid w:val="5E950E07"/>
    <w:rsid w:val="5E951D32"/>
    <w:rsid w:val="5E9652DA"/>
    <w:rsid w:val="5E9815E6"/>
    <w:rsid w:val="5E98506A"/>
    <w:rsid w:val="5E9E0019"/>
    <w:rsid w:val="5E9E65EA"/>
    <w:rsid w:val="5E9F0857"/>
    <w:rsid w:val="5EA01624"/>
    <w:rsid w:val="5EA05B82"/>
    <w:rsid w:val="5EA1023F"/>
    <w:rsid w:val="5EA10AD4"/>
    <w:rsid w:val="5EA22B5F"/>
    <w:rsid w:val="5EA45049"/>
    <w:rsid w:val="5EA8039A"/>
    <w:rsid w:val="5EA8117A"/>
    <w:rsid w:val="5EA8181B"/>
    <w:rsid w:val="5EA95618"/>
    <w:rsid w:val="5EAA4583"/>
    <w:rsid w:val="5EAD0D89"/>
    <w:rsid w:val="5EAF575A"/>
    <w:rsid w:val="5EB0790F"/>
    <w:rsid w:val="5EB10EEC"/>
    <w:rsid w:val="5EB33E2B"/>
    <w:rsid w:val="5EB93CB8"/>
    <w:rsid w:val="5EBC44BD"/>
    <w:rsid w:val="5EBD2879"/>
    <w:rsid w:val="5EBE3BB8"/>
    <w:rsid w:val="5EC2566F"/>
    <w:rsid w:val="5EC31081"/>
    <w:rsid w:val="5EC667C0"/>
    <w:rsid w:val="5EC70EDF"/>
    <w:rsid w:val="5EC74914"/>
    <w:rsid w:val="5ECF40F0"/>
    <w:rsid w:val="5ED01E9C"/>
    <w:rsid w:val="5ED229BA"/>
    <w:rsid w:val="5ED36F7E"/>
    <w:rsid w:val="5ED43157"/>
    <w:rsid w:val="5ED544A2"/>
    <w:rsid w:val="5ED54DCA"/>
    <w:rsid w:val="5ED90EDD"/>
    <w:rsid w:val="5EDA19CB"/>
    <w:rsid w:val="5EDB375A"/>
    <w:rsid w:val="5EDC75C9"/>
    <w:rsid w:val="5EE21273"/>
    <w:rsid w:val="5EE24047"/>
    <w:rsid w:val="5EE42054"/>
    <w:rsid w:val="5EE7417C"/>
    <w:rsid w:val="5EE8258B"/>
    <w:rsid w:val="5EEA5926"/>
    <w:rsid w:val="5EEB61CF"/>
    <w:rsid w:val="5EEC19A6"/>
    <w:rsid w:val="5EEE773A"/>
    <w:rsid w:val="5EEF692A"/>
    <w:rsid w:val="5EF13E53"/>
    <w:rsid w:val="5EF20035"/>
    <w:rsid w:val="5EF227E3"/>
    <w:rsid w:val="5EF46B5F"/>
    <w:rsid w:val="5EF539C3"/>
    <w:rsid w:val="5EF9247C"/>
    <w:rsid w:val="5EFD3EFE"/>
    <w:rsid w:val="5EFE3E1C"/>
    <w:rsid w:val="5EFE4E1C"/>
    <w:rsid w:val="5F012A76"/>
    <w:rsid w:val="5F013611"/>
    <w:rsid w:val="5F040D84"/>
    <w:rsid w:val="5F045772"/>
    <w:rsid w:val="5F0819F6"/>
    <w:rsid w:val="5F0B6E89"/>
    <w:rsid w:val="5F0E4D08"/>
    <w:rsid w:val="5F0E6A47"/>
    <w:rsid w:val="5F100F5F"/>
    <w:rsid w:val="5F1053F6"/>
    <w:rsid w:val="5F151F53"/>
    <w:rsid w:val="5F1636EC"/>
    <w:rsid w:val="5F165C28"/>
    <w:rsid w:val="5F224144"/>
    <w:rsid w:val="5F2464B0"/>
    <w:rsid w:val="5F250DBE"/>
    <w:rsid w:val="5F25265F"/>
    <w:rsid w:val="5F254229"/>
    <w:rsid w:val="5F254423"/>
    <w:rsid w:val="5F26681A"/>
    <w:rsid w:val="5F2943E9"/>
    <w:rsid w:val="5F2A1427"/>
    <w:rsid w:val="5F2B7549"/>
    <w:rsid w:val="5F354493"/>
    <w:rsid w:val="5F363AA3"/>
    <w:rsid w:val="5F393A90"/>
    <w:rsid w:val="5F3A2D47"/>
    <w:rsid w:val="5F3A49AC"/>
    <w:rsid w:val="5F3B6A94"/>
    <w:rsid w:val="5F3C665A"/>
    <w:rsid w:val="5F3E447D"/>
    <w:rsid w:val="5F3E5AF2"/>
    <w:rsid w:val="5F3F18B2"/>
    <w:rsid w:val="5F3F22F9"/>
    <w:rsid w:val="5F3F5ED2"/>
    <w:rsid w:val="5F404929"/>
    <w:rsid w:val="5F412277"/>
    <w:rsid w:val="5F437BB0"/>
    <w:rsid w:val="5F437F4F"/>
    <w:rsid w:val="5F4419BF"/>
    <w:rsid w:val="5F4441AA"/>
    <w:rsid w:val="5F445AB4"/>
    <w:rsid w:val="5F446314"/>
    <w:rsid w:val="5F4732AF"/>
    <w:rsid w:val="5F474671"/>
    <w:rsid w:val="5F477E39"/>
    <w:rsid w:val="5F487F42"/>
    <w:rsid w:val="5F4A07D9"/>
    <w:rsid w:val="5F4F02EE"/>
    <w:rsid w:val="5F4F182F"/>
    <w:rsid w:val="5F51651B"/>
    <w:rsid w:val="5F5232B6"/>
    <w:rsid w:val="5F527B79"/>
    <w:rsid w:val="5F546BF4"/>
    <w:rsid w:val="5F564FD1"/>
    <w:rsid w:val="5F580217"/>
    <w:rsid w:val="5F5C5247"/>
    <w:rsid w:val="5F5D37D1"/>
    <w:rsid w:val="5F617911"/>
    <w:rsid w:val="5F620684"/>
    <w:rsid w:val="5F621342"/>
    <w:rsid w:val="5F6568B6"/>
    <w:rsid w:val="5F6D3FE5"/>
    <w:rsid w:val="5F6D449A"/>
    <w:rsid w:val="5F6F0B0B"/>
    <w:rsid w:val="5F6F5B16"/>
    <w:rsid w:val="5F6F5C68"/>
    <w:rsid w:val="5F731010"/>
    <w:rsid w:val="5F7568F1"/>
    <w:rsid w:val="5F756C98"/>
    <w:rsid w:val="5F76752E"/>
    <w:rsid w:val="5F784099"/>
    <w:rsid w:val="5F802F09"/>
    <w:rsid w:val="5F820898"/>
    <w:rsid w:val="5F841FE6"/>
    <w:rsid w:val="5F853826"/>
    <w:rsid w:val="5F864151"/>
    <w:rsid w:val="5F8827FD"/>
    <w:rsid w:val="5F890797"/>
    <w:rsid w:val="5F890A58"/>
    <w:rsid w:val="5F8A309C"/>
    <w:rsid w:val="5F8B3E95"/>
    <w:rsid w:val="5F8D2F03"/>
    <w:rsid w:val="5F8F0AE4"/>
    <w:rsid w:val="5F8F50E0"/>
    <w:rsid w:val="5F914AE9"/>
    <w:rsid w:val="5F91630E"/>
    <w:rsid w:val="5F957C11"/>
    <w:rsid w:val="5F9748C5"/>
    <w:rsid w:val="5F991462"/>
    <w:rsid w:val="5F9B6878"/>
    <w:rsid w:val="5F9E5748"/>
    <w:rsid w:val="5F9F3630"/>
    <w:rsid w:val="5FA00467"/>
    <w:rsid w:val="5FA03F88"/>
    <w:rsid w:val="5FA114FC"/>
    <w:rsid w:val="5FA373DC"/>
    <w:rsid w:val="5FA5627A"/>
    <w:rsid w:val="5FA601A0"/>
    <w:rsid w:val="5FA6498F"/>
    <w:rsid w:val="5FA765A9"/>
    <w:rsid w:val="5FA82A62"/>
    <w:rsid w:val="5FA9784B"/>
    <w:rsid w:val="5FAA3CC7"/>
    <w:rsid w:val="5FAA5699"/>
    <w:rsid w:val="5FAA5D50"/>
    <w:rsid w:val="5FAD2C6A"/>
    <w:rsid w:val="5FAE0243"/>
    <w:rsid w:val="5FAF02EB"/>
    <w:rsid w:val="5FAF20DA"/>
    <w:rsid w:val="5FB25D31"/>
    <w:rsid w:val="5FB34ABC"/>
    <w:rsid w:val="5FB368F1"/>
    <w:rsid w:val="5FB747E5"/>
    <w:rsid w:val="5FB80DB8"/>
    <w:rsid w:val="5FBC5AA1"/>
    <w:rsid w:val="5FBD23E8"/>
    <w:rsid w:val="5FBD78A7"/>
    <w:rsid w:val="5FBF03A0"/>
    <w:rsid w:val="5FC060E9"/>
    <w:rsid w:val="5FC133CE"/>
    <w:rsid w:val="5FC33469"/>
    <w:rsid w:val="5FC87208"/>
    <w:rsid w:val="5FCB4E2D"/>
    <w:rsid w:val="5FCD20B4"/>
    <w:rsid w:val="5FCE409F"/>
    <w:rsid w:val="5FCF2B0F"/>
    <w:rsid w:val="5FD15F04"/>
    <w:rsid w:val="5FD343B0"/>
    <w:rsid w:val="5FD557F4"/>
    <w:rsid w:val="5FD5736C"/>
    <w:rsid w:val="5FD67C57"/>
    <w:rsid w:val="5FDA15B9"/>
    <w:rsid w:val="5FDA5B30"/>
    <w:rsid w:val="5FDC78D0"/>
    <w:rsid w:val="5FDE6F45"/>
    <w:rsid w:val="5FE04893"/>
    <w:rsid w:val="5FE04A12"/>
    <w:rsid w:val="5FE075D1"/>
    <w:rsid w:val="5FE57A7B"/>
    <w:rsid w:val="5FE96BA2"/>
    <w:rsid w:val="5FEA2B1F"/>
    <w:rsid w:val="5FEA4EEB"/>
    <w:rsid w:val="5FEC75A1"/>
    <w:rsid w:val="5FEF469E"/>
    <w:rsid w:val="5FF10438"/>
    <w:rsid w:val="5FF26BE4"/>
    <w:rsid w:val="5FF54A1A"/>
    <w:rsid w:val="5FF72438"/>
    <w:rsid w:val="5FF84EC9"/>
    <w:rsid w:val="5FFA554A"/>
    <w:rsid w:val="5FFC6A60"/>
    <w:rsid w:val="5FFD0E31"/>
    <w:rsid w:val="6003782C"/>
    <w:rsid w:val="60040C43"/>
    <w:rsid w:val="600414FC"/>
    <w:rsid w:val="60050D24"/>
    <w:rsid w:val="60077DA0"/>
    <w:rsid w:val="600821C8"/>
    <w:rsid w:val="60082EA6"/>
    <w:rsid w:val="60084C6B"/>
    <w:rsid w:val="600A6D4F"/>
    <w:rsid w:val="600B06D8"/>
    <w:rsid w:val="600B7F8E"/>
    <w:rsid w:val="600C2C6A"/>
    <w:rsid w:val="600D3094"/>
    <w:rsid w:val="600D768E"/>
    <w:rsid w:val="60117B67"/>
    <w:rsid w:val="601461C3"/>
    <w:rsid w:val="60172429"/>
    <w:rsid w:val="60180C9B"/>
    <w:rsid w:val="60180D60"/>
    <w:rsid w:val="601C1E6F"/>
    <w:rsid w:val="601F24D5"/>
    <w:rsid w:val="60207516"/>
    <w:rsid w:val="60282C76"/>
    <w:rsid w:val="602D336B"/>
    <w:rsid w:val="602D51ED"/>
    <w:rsid w:val="602D6EC4"/>
    <w:rsid w:val="602F3D31"/>
    <w:rsid w:val="603515F1"/>
    <w:rsid w:val="603715EE"/>
    <w:rsid w:val="60391BE0"/>
    <w:rsid w:val="603A79C7"/>
    <w:rsid w:val="603B394A"/>
    <w:rsid w:val="603C5AA0"/>
    <w:rsid w:val="603D774C"/>
    <w:rsid w:val="60405DD0"/>
    <w:rsid w:val="60407F72"/>
    <w:rsid w:val="60475B95"/>
    <w:rsid w:val="604B46C4"/>
    <w:rsid w:val="604F0477"/>
    <w:rsid w:val="604F437E"/>
    <w:rsid w:val="60506F96"/>
    <w:rsid w:val="60517218"/>
    <w:rsid w:val="605361C4"/>
    <w:rsid w:val="6054490F"/>
    <w:rsid w:val="6054769A"/>
    <w:rsid w:val="60573264"/>
    <w:rsid w:val="605750E5"/>
    <w:rsid w:val="605B0126"/>
    <w:rsid w:val="605B4B2A"/>
    <w:rsid w:val="605D73FB"/>
    <w:rsid w:val="605E7727"/>
    <w:rsid w:val="605F47B5"/>
    <w:rsid w:val="60601A65"/>
    <w:rsid w:val="60603E57"/>
    <w:rsid w:val="606058BB"/>
    <w:rsid w:val="6061645F"/>
    <w:rsid w:val="60631D19"/>
    <w:rsid w:val="60633AE9"/>
    <w:rsid w:val="60643544"/>
    <w:rsid w:val="606C450B"/>
    <w:rsid w:val="606C52F2"/>
    <w:rsid w:val="606E791D"/>
    <w:rsid w:val="60703EDF"/>
    <w:rsid w:val="607C6F3C"/>
    <w:rsid w:val="607D76DE"/>
    <w:rsid w:val="60831233"/>
    <w:rsid w:val="60840B17"/>
    <w:rsid w:val="608473BE"/>
    <w:rsid w:val="6085528C"/>
    <w:rsid w:val="60876A36"/>
    <w:rsid w:val="60877AC0"/>
    <w:rsid w:val="608C53F4"/>
    <w:rsid w:val="608D1275"/>
    <w:rsid w:val="608D50EB"/>
    <w:rsid w:val="608F6CCF"/>
    <w:rsid w:val="60915074"/>
    <w:rsid w:val="60917F95"/>
    <w:rsid w:val="609268B6"/>
    <w:rsid w:val="609826EF"/>
    <w:rsid w:val="60983FBB"/>
    <w:rsid w:val="609A0BE6"/>
    <w:rsid w:val="609A0CED"/>
    <w:rsid w:val="609B7C41"/>
    <w:rsid w:val="609D0590"/>
    <w:rsid w:val="609D4670"/>
    <w:rsid w:val="60A2468B"/>
    <w:rsid w:val="60AB47A1"/>
    <w:rsid w:val="60AB6234"/>
    <w:rsid w:val="60AD317D"/>
    <w:rsid w:val="60AE40BE"/>
    <w:rsid w:val="60B02410"/>
    <w:rsid w:val="60B12EE3"/>
    <w:rsid w:val="60B2003F"/>
    <w:rsid w:val="60B23E08"/>
    <w:rsid w:val="60B24DC5"/>
    <w:rsid w:val="60B267F1"/>
    <w:rsid w:val="60B63568"/>
    <w:rsid w:val="60B7189F"/>
    <w:rsid w:val="60B77C47"/>
    <w:rsid w:val="60B94535"/>
    <w:rsid w:val="60BC199F"/>
    <w:rsid w:val="60BC5E75"/>
    <w:rsid w:val="60BD104A"/>
    <w:rsid w:val="60C10BB4"/>
    <w:rsid w:val="60C46010"/>
    <w:rsid w:val="60C52636"/>
    <w:rsid w:val="60C57654"/>
    <w:rsid w:val="60C73F19"/>
    <w:rsid w:val="60C74447"/>
    <w:rsid w:val="60CA2F7E"/>
    <w:rsid w:val="60CB12C8"/>
    <w:rsid w:val="60CB5A98"/>
    <w:rsid w:val="60CD0426"/>
    <w:rsid w:val="60CD4F60"/>
    <w:rsid w:val="60CD62AD"/>
    <w:rsid w:val="60CF076E"/>
    <w:rsid w:val="60D017DC"/>
    <w:rsid w:val="60D10C3C"/>
    <w:rsid w:val="60D35AFE"/>
    <w:rsid w:val="60D36831"/>
    <w:rsid w:val="60D41F3A"/>
    <w:rsid w:val="60D74571"/>
    <w:rsid w:val="60D8468B"/>
    <w:rsid w:val="60DA05DF"/>
    <w:rsid w:val="60DC207C"/>
    <w:rsid w:val="60E1641C"/>
    <w:rsid w:val="60E23CB5"/>
    <w:rsid w:val="60E32045"/>
    <w:rsid w:val="60E32197"/>
    <w:rsid w:val="60E322E6"/>
    <w:rsid w:val="60E63224"/>
    <w:rsid w:val="60E7483D"/>
    <w:rsid w:val="60E84955"/>
    <w:rsid w:val="60E8555D"/>
    <w:rsid w:val="60EF43AD"/>
    <w:rsid w:val="60EF4CE6"/>
    <w:rsid w:val="60F13507"/>
    <w:rsid w:val="60F76C02"/>
    <w:rsid w:val="60F921FE"/>
    <w:rsid w:val="60F947F3"/>
    <w:rsid w:val="60FA5B0A"/>
    <w:rsid w:val="60FB283B"/>
    <w:rsid w:val="60FB6C14"/>
    <w:rsid w:val="60FC5209"/>
    <w:rsid w:val="60FC5969"/>
    <w:rsid w:val="60FC79D0"/>
    <w:rsid w:val="60FD1485"/>
    <w:rsid w:val="60FD7CCB"/>
    <w:rsid w:val="60FE543E"/>
    <w:rsid w:val="61002DDA"/>
    <w:rsid w:val="61014EA4"/>
    <w:rsid w:val="610236C4"/>
    <w:rsid w:val="61091186"/>
    <w:rsid w:val="610A71DD"/>
    <w:rsid w:val="610B24D7"/>
    <w:rsid w:val="610D09BE"/>
    <w:rsid w:val="610D26A4"/>
    <w:rsid w:val="610F3933"/>
    <w:rsid w:val="61122B5F"/>
    <w:rsid w:val="61171FDA"/>
    <w:rsid w:val="61177916"/>
    <w:rsid w:val="611C44AC"/>
    <w:rsid w:val="611C6066"/>
    <w:rsid w:val="611F0803"/>
    <w:rsid w:val="611F472E"/>
    <w:rsid w:val="6121040F"/>
    <w:rsid w:val="612145A5"/>
    <w:rsid w:val="61227859"/>
    <w:rsid w:val="6126126E"/>
    <w:rsid w:val="61285527"/>
    <w:rsid w:val="61285DA0"/>
    <w:rsid w:val="6129291A"/>
    <w:rsid w:val="612C19AE"/>
    <w:rsid w:val="612E5EAB"/>
    <w:rsid w:val="6134348E"/>
    <w:rsid w:val="61391317"/>
    <w:rsid w:val="613B3DBA"/>
    <w:rsid w:val="613C236E"/>
    <w:rsid w:val="613D1630"/>
    <w:rsid w:val="613D3D5C"/>
    <w:rsid w:val="613F5AF6"/>
    <w:rsid w:val="614077F5"/>
    <w:rsid w:val="61411E0E"/>
    <w:rsid w:val="61427481"/>
    <w:rsid w:val="61427E7C"/>
    <w:rsid w:val="61431B3B"/>
    <w:rsid w:val="61472E6E"/>
    <w:rsid w:val="614A2DB4"/>
    <w:rsid w:val="614A7D3E"/>
    <w:rsid w:val="614E2F9F"/>
    <w:rsid w:val="614E496D"/>
    <w:rsid w:val="614F74D5"/>
    <w:rsid w:val="6150334A"/>
    <w:rsid w:val="61503811"/>
    <w:rsid w:val="61517B54"/>
    <w:rsid w:val="61520CC8"/>
    <w:rsid w:val="61534524"/>
    <w:rsid w:val="615C3D03"/>
    <w:rsid w:val="615C3D08"/>
    <w:rsid w:val="615C75E7"/>
    <w:rsid w:val="615F37CC"/>
    <w:rsid w:val="616155AC"/>
    <w:rsid w:val="61647978"/>
    <w:rsid w:val="61650A6E"/>
    <w:rsid w:val="616607B2"/>
    <w:rsid w:val="616A7518"/>
    <w:rsid w:val="616B7515"/>
    <w:rsid w:val="616E0606"/>
    <w:rsid w:val="616E5E98"/>
    <w:rsid w:val="616E71AD"/>
    <w:rsid w:val="61701EC5"/>
    <w:rsid w:val="61717EB4"/>
    <w:rsid w:val="6173649C"/>
    <w:rsid w:val="61750C4C"/>
    <w:rsid w:val="617607DC"/>
    <w:rsid w:val="61760C3C"/>
    <w:rsid w:val="61770F81"/>
    <w:rsid w:val="617A1440"/>
    <w:rsid w:val="617C43AF"/>
    <w:rsid w:val="617D15F8"/>
    <w:rsid w:val="617F09DF"/>
    <w:rsid w:val="618017A6"/>
    <w:rsid w:val="61806F0F"/>
    <w:rsid w:val="61813459"/>
    <w:rsid w:val="6183576F"/>
    <w:rsid w:val="6184475E"/>
    <w:rsid w:val="61872B6D"/>
    <w:rsid w:val="61880D11"/>
    <w:rsid w:val="618917F1"/>
    <w:rsid w:val="618C1F20"/>
    <w:rsid w:val="618E02B0"/>
    <w:rsid w:val="618F48EF"/>
    <w:rsid w:val="61911046"/>
    <w:rsid w:val="61956699"/>
    <w:rsid w:val="619579E8"/>
    <w:rsid w:val="61977B82"/>
    <w:rsid w:val="619A41A6"/>
    <w:rsid w:val="619B0124"/>
    <w:rsid w:val="619B7A74"/>
    <w:rsid w:val="61A114DE"/>
    <w:rsid w:val="61A370D3"/>
    <w:rsid w:val="61A616B7"/>
    <w:rsid w:val="61A667F5"/>
    <w:rsid w:val="61A91425"/>
    <w:rsid w:val="61AA2A96"/>
    <w:rsid w:val="61AB50A5"/>
    <w:rsid w:val="61AB5FEF"/>
    <w:rsid w:val="61AD4795"/>
    <w:rsid w:val="61AD7924"/>
    <w:rsid w:val="61AE49D9"/>
    <w:rsid w:val="61B741BD"/>
    <w:rsid w:val="61B92CC5"/>
    <w:rsid w:val="61B962E1"/>
    <w:rsid w:val="61C0174E"/>
    <w:rsid w:val="61C25C24"/>
    <w:rsid w:val="61C261AB"/>
    <w:rsid w:val="61C2742E"/>
    <w:rsid w:val="61C33D1C"/>
    <w:rsid w:val="61C42E5A"/>
    <w:rsid w:val="61C72E6D"/>
    <w:rsid w:val="61C8075D"/>
    <w:rsid w:val="61C83D2F"/>
    <w:rsid w:val="61C90D11"/>
    <w:rsid w:val="61CA6213"/>
    <w:rsid w:val="61CC0DF2"/>
    <w:rsid w:val="61CD600C"/>
    <w:rsid w:val="61CE6029"/>
    <w:rsid w:val="61D12DD8"/>
    <w:rsid w:val="61D1698C"/>
    <w:rsid w:val="61D468D0"/>
    <w:rsid w:val="61D56416"/>
    <w:rsid w:val="61D605B0"/>
    <w:rsid w:val="61D6152C"/>
    <w:rsid w:val="61D713EC"/>
    <w:rsid w:val="61D76D86"/>
    <w:rsid w:val="61D9628B"/>
    <w:rsid w:val="61DA2CED"/>
    <w:rsid w:val="61DB1162"/>
    <w:rsid w:val="61DB77F5"/>
    <w:rsid w:val="61DC0265"/>
    <w:rsid w:val="61DD0008"/>
    <w:rsid w:val="61DE7359"/>
    <w:rsid w:val="61DF6C48"/>
    <w:rsid w:val="61E2301F"/>
    <w:rsid w:val="61E27770"/>
    <w:rsid w:val="61E52D9C"/>
    <w:rsid w:val="61E84469"/>
    <w:rsid w:val="61E870B1"/>
    <w:rsid w:val="61EA55F3"/>
    <w:rsid w:val="61EB4C77"/>
    <w:rsid w:val="61EC319A"/>
    <w:rsid w:val="61ED01BB"/>
    <w:rsid w:val="61ED6BC5"/>
    <w:rsid w:val="61EE20CE"/>
    <w:rsid w:val="61EE29D2"/>
    <w:rsid w:val="61F152CC"/>
    <w:rsid w:val="61F22393"/>
    <w:rsid w:val="61F32F00"/>
    <w:rsid w:val="61F4624C"/>
    <w:rsid w:val="61F75D7D"/>
    <w:rsid w:val="61FB4F24"/>
    <w:rsid w:val="61FD5959"/>
    <w:rsid w:val="61FF6982"/>
    <w:rsid w:val="62002B0D"/>
    <w:rsid w:val="62013DD8"/>
    <w:rsid w:val="62020FB7"/>
    <w:rsid w:val="620319CD"/>
    <w:rsid w:val="62053739"/>
    <w:rsid w:val="62060EF1"/>
    <w:rsid w:val="62067539"/>
    <w:rsid w:val="62080460"/>
    <w:rsid w:val="620A1FDB"/>
    <w:rsid w:val="620C23AB"/>
    <w:rsid w:val="620C61F6"/>
    <w:rsid w:val="62111EF6"/>
    <w:rsid w:val="621143EE"/>
    <w:rsid w:val="62162383"/>
    <w:rsid w:val="62185001"/>
    <w:rsid w:val="62197BE3"/>
    <w:rsid w:val="621E1F77"/>
    <w:rsid w:val="621E492B"/>
    <w:rsid w:val="62202FB9"/>
    <w:rsid w:val="62206F89"/>
    <w:rsid w:val="622111C3"/>
    <w:rsid w:val="62212683"/>
    <w:rsid w:val="622178EB"/>
    <w:rsid w:val="622251C2"/>
    <w:rsid w:val="62267874"/>
    <w:rsid w:val="62286838"/>
    <w:rsid w:val="622E3DC6"/>
    <w:rsid w:val="622E562A"/>
    <w:rsid w:val="622F1CA3"/>
    <w:rsid w:val="622F1EE0"/>
    <w:rsid w:val="62307442"/>
    <w:rsid w:val="62336E8E"/>
    <w:rsid w:val="623432B4"/>
    <w:rsid w:val="623467B3"/>
    <w:rsid w:val="623470B5"/>
    <w:rsid w:val="62361F5E"/>
    <w:rsid w:val="62374E5E"/>
    <w:rsid w:val="62377000"/>
    <w:rsid w:val="623B5206"/>
    <w:rsid w:val="623C4A3F"/>
    <w:rsid w:val="623E132F"/>
    <w:rsid w:val="6243271E"/>
    <w:rsid w:val="62434FB2"/>
    <w:rsid w:val="62463674"/>
    <w:rsid w:val="62466192"/>
    <w:rsid w:val="62476C46"/>
    <w:rsid w:val="62486F9D"/>
    <w:rsid w:val="6251295A"/>
    <w:rsid w:val="62515B1B"/>
    <w:rsid w:val="625254EC"/>
    <w:rsid w:val="62535B42"/>
    <w:rsid w:val="6253622E"/>
    <w:rsid w:val="625507CA"/>
    <w:rsid w:val="625521B4"/>
    <w:rsid w:val="625852B5"/>
    <w:rsid w:val="62587F9E"/>
    <w:rsid w:val="625A6EA2"/>
    <w:rsid w:val="625B715F"/>
    <w:rsid w:val="625C309D"/>
    <w:rsid w:val="625E3A19"/>
    <w:rsid w:val="625F2599"/>
    <w:rsid w:val="62611B6D"/>
    <w:rsid w:val="62617A61"/>
    <w:rsid w:val="626206FB"/>
    <w:rsid w:val="62622CB1"/>
    <w:rsid w:val="626479C4"/>
    <w:rsid w:val="62665914"/>
    <w:rsid w:val="6267620C"/>
    <w:rsid w:val="62692195"/>
    <w:rsid w:val="626C5B1B"/>
    <w:rsid w:val="626C663C"/>
    <w:rsid w:val="626E7F61"/>
    <w:rsid w:val="62715974"/>
    <w:rsid w:val="62733285"/>
    <w:rsid w:val="62790114"/>
    <w:rsid w:val="627955AA"/>
    <w:rsid w:val="627C65A6"/>
    <w:rsid w:val="627E5992"/>
    <w:rsid w:val="62882F7B"/>
    <w:rsid w:val="62887D26"/>
    <w:rsid w:val="628D3553"/>
    <w:rsid w:val="628D5E11"/>
    <w:rsid w:val="628E5A38"/>
    <w:rsid w:val="628F534B"/>
    <w:rsid w:val="62927A56"/>
    <w:rsid w:val="62930182"/>
    <w:rsid w:val="62957A67"/>
    <w:rsid w:val="62993447"/>
    <w:rsid w:val="62994254"/>
    <w:rsid w:val="629A1AD9"/>
    <w:rsid w:val="629C00B9"/>
    <w:rsid w:val="629F0871"/>
    <w:rsid w:val="629F3D56"/>
    <w:rsid w:val="629F691C"/>
    <w:rsid w:val="62A60E7E"/>
    <w:rsid w:val="62A6435C"/>
    <w:rsid w:val="62A6635B"/>
    <w:rsid w:val="62A96226"/>
    <w:rsid w:val="62AA249A"/>
    <w:rsid w:val="62AA64CE"/>
    <w:rsid w:val="62AA6F97"/>
    <w:rsid w:val="62AB5E2F"/>
    <w:rsid w:val="62AE684F"/>
    <w:rsid w:val="62AF4CA7"/>
    <w:rsid w:val="62B147D5"/>
    <w:rsid w:val="62B17938"/>
    <w:rsid w:val="62B24A5A"/>
    <w:rsid w:val="62B65CFC"/>
    <w:rsid w:val="62BB0EE2"/>
    <w:rsid w:val="62BD36D3"/>
    <w:rsid w:val="62C16A49"/>
    <w:rsid w:val="62C311E9"/>
    <w:rsid w:val="62C50BD8"/>
    <w:rsid w:val="62C72A7F"/>
    <w:rsid w:val="62CB2B27"/>
    <w:rsid w:val="62CB4B24"/>
    <w:rsid w:val="62CD300E"/>
    <w:rsid w:val="62D4109E"/>
    <w:rsid w:val="62D50F5B"/>
    <w:rsid w:val="62D814F4"/>
    <w:rsid w:val="62D85AF7"/>
    <w:rsid w:val="62D9379E"/>
    <w:rsid w:val="62DA071D"/>
    <w:rsid w:val="62DB5921"/>
    <w:rsid w:val="62DB7DCA"/>
    <w:rsid w:val="62DD725D"/>
    <w:rsid w:val="62E0731D"/>
    <w:rsid w:val="62E07D20"/>
    <w:rsid w:val="62E241D5"/>
    <w:rsid w:val="62E44812"/>
    <w:rsid w:val="62E46F0D"/>
    <w:rsid w:val="62E4743C"/>
    <w:rsid w:val="62EB214E"/>
    <w:rsid w:val="62EC194C"/>
    <w:rsid w:val="62EC4886"/>
    <w:rsid w:val="62ED305C"/>
    <w:rsid w:val="62ED66BA"/>
    <w:rsid w:val="62EE2ACE"/>
    <w:rsid w:val="62EE7F39"/>
    <w:rsid w:val="62EF47F7"/>
    <w:rsid w:val="62F325B1"/>
    <w:rsid w:val="62F5630D"/>
    <w:rsid w:val="62F8713F"/>
    <w:rsid w:val="62F97AD7"/>
    <w:rsid w:val="62FA4A71"/>
    <w:rsid w:val="62FC24AA"/>
    <w:rsid w:val="62FD7824"/>
    <w:rsid w:val="62FE043E"/>
    <w:rsid w:val="630058B4"/>
    <w:rsid w:val="630449AD"/>
    <w:rsid w:val="6304519F"/>
    <w:rsid w:val="630523CE"/>
    <w:rsid w:val="630A139E"/>
    <w:rsid w:val="630A7467"/>
    <w:rsid w:val="630B7459"/>
    <w:rsid w:val="630C0902"/>
    <w:rsid w:val="63105D62"/>
    <w:rsid w:val="63174D7C"/>
    <w:rsid w:val="632311DC"/>
    <w:rsid w:val="632364B8"/>
    <w:rsid w:val="632475A8"/>
    <w:rsid w:val="63260773"/>
    <w:rsid w:val="63271A0C"/>
    <w:rsid w:val="63275422"/>
    <w:rsid w:val="63284475"/>
    <w:rsid w:val="63285650"/>
    <w:rsid w:val="63287564"/>
    <w:rsid w:val="632E57C0"/>
    <w:rsid w:val="632F3D5F"/>
    <w:rsid w:val="63302783"/>
    <w:rsid w:val="63370C0A"/>
    <w:rsid w:val="63395E74"/>
    <w:rsid w:val="633B57EE"/>
    <w:rsid w:val="633D65B3"/>
    <w:rsid w:val="633E004F"/>
    <w:rsid w:val="633E76ED"/>
    <w:rsid w:val="633F5C34"/>
    <w:rsid w:val="6340587A"/>
    <w:rsid w:val="634119ED"/>
    <w:rsid w:val="63427981"/>
    <w:rsid w:val="634357F3"/>
    <w:rsid w:val="63477FCF"/>
    <w:rsid w:val="63480BCF"/>
    <w:rsid w:val="634970FF"/>
    <w:rsid w:val="634A5C9B"/>
    <w:rsid w:val="634B5B4F"/>
    <w:rsid w:val="634B6040"/>
    <w:rsid w:val="634D7E77"/>
    <w:rsid w:val="6353049F"/>
    <w:rsid w:val="63536274"/>
    <w:rsid w:val="63574116"/>
    <w:rsid w:val="635A0310"/>
    <w:rsid w:val="635B05F8"/>
    <w:rsid w:val="635B25C1"/>
    <w:rsid w:val="635B2CC8"/>
    <w:rsid w:val="635C40C7"/>
    <w:rsid w:val="635F4AE0"/>
    <w:rsid w:val="6360754D"/>
    <w:rsid w:val="63631880"/>
    <w:rsid w:val="63671487"/>
    <w:rsid w:val="636E2E11"/>
    <w:rsid w:val="636E4AA0"/>
    <w:rsid w:val="63706CDB"/>
    <w:rsid w:val="637530EF"/>
    <w:rsid w:val="63783605"/>
    <w:rsid w:val="637C2377"/>
    <w:rsid w:val="63816268"/>
    <w:rsid w:val="63855A86"/>
    <w:rsid w:val="6385660A"/>
    <w:rsid w:val="63886699"/>
    <w:rsid w:val="638A3A2E"/>
    <w:rsid w:val="638E42F7"/>
    <w:rsid w:val="638F0B74"/>
    <w:rsid w:val="638F1C3E"/>
    <w:rsid w:val="638F3BBA"/>
    <w:rsid w:val="639027B1"/>
    <w:rsid w:val="63912292"/>
    <w:rsid w:val="63912783"/>
    <w:rsid w:val="6393538F"/>
    <w:rsid w:val="63935731"/>
    <w:rsid w:val="639403EC"/>
    <w:rsid w:val="639447A9"/>
    <w:rsid w:val="639563E5"/>
    <w:rsid w:val="6396249A"/>
    <w:rsid w:val="63973066"/>
    <w:rsid w:val="639758D4"/>
    <w:rsid w:val="63982488"/>
    <w:rsid w:val="63A339EF"/>
    <w:rsid w:val="63A343E1"/>
    <w:rsid w:val="63A61027"/>
    <w:rsid w:val="63A67EDD"/>
    <w:rsid w:val="63A8373E"/>
    <w:rsid w:val="63A979BD"/>
    <w:rsid w:val="63B048F8"/>
    <w:rsid w:val="63B757B4"/>
    <w:rsid w:val="63B75FE2"/>
    <w:rsid w:val="63B82A3A"/>
    <w:rsid w:val="63BA02AE"/>
    <w:rsid w:val="63BE75F5"/>
    <w:rsid w:val="63BE7CFB"/>
    <w:rsid w:val="63BF0821"/>
    <w:rsid w:val="63BF0E6D"/>
    <w:rsid w:val="63BF3845"/>
    <w:rsid w:val="63C107BA"/>
    <w:rsid w:val="63C51199"/>
    <w:rsid w:val="63C67DF9"/>
    <w:rsid w:val="63C7266B"/>
    <w:rsid w:val="63CD2928"/>
    <w:rsid w:val="63CD44B1"/>
    <w:rsid w:val="63CD56C2"/>
    <w:rsid w:val="63CE6209"/>
    <w:rsid w:val="63CF466B"/>
    <w:rsid w:val="63CF5BD5"/>
    <w:rsid w:val="63D344D1"/>
    <w:rsid w:val="63D44369"/>
    <w:rsid w:val="63DB2789"/>
    <w:rsid w:val="63DB4661"/>
    <w:rsid w:val="63DC1996"/>
    <w:rsid w:val="63DD3539"/>
    <w:rsid w:val="63DE5846"/>
    <w:rsid w:val="63E348B7"/>
    <w:rsid w:val="63E52196"/>
    <w:rsid w:val="63E8309A"/>
    <w:rsid w:val="63E841F5"/>
    <w:rsid w:val="63E93D62"/>
    <w:rsid w:val="63EB5774"/>
    <w:rsid w:val="63ED0C00"/>
    <w:rsid w:val="63ED531F"/>
    <w:rsid w:val="63EE4C4F"/>
    <w:rsid w:val="63F14F48"/>
    <w:rsid w:val="63F375DF"/>
    <w:rsid w:val="63F416A1"/>
    <w:rsid w:val="63F73514"/>
    <w:rsid w:val="640002CA"/>
    <w:rsid w:val="64003671"/>
    <w:rsid w:val="64013266"/>
    <w:rsid w:val="64013C3C"/>
    <w:rsid w:val="640244E5"/>
    <w:rsid w:val="6403707D"/>
    <w:rsid w:val="64046795"/>
    <w:rsid w:val="64082975"/>
    <w:rsid w:val="64085888"/>
    <w:rsid w:val="64093C36"/>
    <w:rsid w:val="640C3F9C"/>
    <w:rsid w:val="640E3F75"/>
    <w:rsid w:val="640F0B91"/>
    <w:rsid w:val="640F61AF"/>
    <w:rsid w:val="640F6BB8"/>
    <w:rsid w:val="64126DD9"/>
    <w:rsid w:val="64127326"/>
    <w:rsid w:val="64142878"/>
    <w:rsid w:val="6414631B"/>
    <w:rsid w:val="641555ED"/>
    <w:rsid w:val="6417412E"/>
    <w:rsid w:val="64177DB5"/>
    <w:rsid w:val="641A133C"/>
    <w:rsid w:val="641C2FE9"/>
    <w:rsid w:val="641E04E6"/>
    <w:rsid w:val="641E0ACC"/>
    <w:rsid w:val="641E31D9"/>
    <w:rsid w:val="641F35A6"/>
    <w:rsid w:val="6422744C"/>
    <w:rsid w:val="64247013"/>
    <w:rsid w:val="64261FD2"/>
    <w:rsid w:val="64285F67"/>
    <w:rsid w:val="642C0E28"/>
    <w:rsid w:val="642C3A65"/>
    <w:rsid w:val="642E32A1"/>
    <w:rsid w:val="642F16C4"/>
    <w:rsid w:val="642F3E50"/>
    <w:rsid w:val="642F6418"/>
    <w:rsid w:val="643039C7"/>
    <w:rsid w:val="64322C8E"/>
    <w:rsid w:val="64323FA6"/>
    <w:rsid w:val="64343B1E"/>
    <w:rsid w:val="64345142"/>
    <w:rsid w:val="643502BA"/>
    <w:rsid w:val="6435175E"/>
    <w:rsid w:val="643C594D"/>
    <w:rsid w:val="643D22E1"/>
    <w:rsid w:val="6440200B"/>
    <w:rsid w:val="64404BC3"/>
    <w:rsid w:val="64424927"/>
    <w:rsid w:val="64435DB1"/>
    <w:rsid w:val="64450738"/>
    <w:rsid w:val="64454669"/>
    <w:rsid w:val="64473D28"/>
    <w:rsid w:val="64476F3B"/>
    <w:rsid w:val="64501E91"/>
    <w:rsid w:val="6450708A"/>
    <w:rsid w:val="64542C63"/>
    <w:rsid w:val="64551190"/>
    <w:rsid w:val="64590AE9"/>
    <w:rsid w:val="645A691B"/>
    <w:rsid w:val="645E49CD"/>
    <w:rsid w:val="645F045B"/>
    <w:rsid w:val="64601165"/>
    <w:rsid w:val="6460215F"/>
    <w:rsid w:val="64625F3D"/>
    <w:rsid w:val="64644571"/>
    <w:rsid w:val="64645A7D"/>
    <w:rsid w:val="64654433"/>
    <w:rsid w:val="64663BB5"/>
    <w:rsid w:val="646B34C2"/>
    <w:rsid w:val="646B7CD2"/>
    <w:rsid w:val="647110E7"/>
    <w:rsid w:val="64720B82"/>
    <w:rsid w:val="6478692F"/>
    <w:rsid w:val="64790E8B"/>
    <w:rsid w:val="647A2396"/>
    <w:rsid w:val="647B7007"/>
    <w:rsid w:val="647D16AA"/>
    <w:rsid w:val="647F22E1"/>
    <w:rsid w:val="648237E6"/>
    <w:rsid w:val="648266BE"/>
    <w:rsid w:val="648A5510"/>
    <w:rsid w:val="648C7B7A"/>
    <w:rsid w:val="648E091A"/>
    <w:rsid w:val="648E3AB8"/>
    <w:rsid w:val="648F6CBA"/>
    <w:rsid w:val="648F6D9A"/>
    <w:rsid w:val="64903320"/>
    <w:rsid w:val="64914D50"/>
    <w:rsid w:val="6494227B"/>
    <w:rsid w:val="649440CD"/>
    <w:rsid w:val="649520AC"/>
    <w:rsid w:val="649A63DE"/>
    <w:rsid w:val="649B3674"/>
    <w:rsid w:val="649B607A"/>
    <w:rsid w:val="649D554C"/>
    <w:rsid w:val="649F212D"/>
    <w:rsid w:val="64A14FAA"/>
    <w:rsid w:val="64A36AA9"/>
    <w:rsid w:val="64A5273A"/>
    <w:rsid w:val="64AA6894"/>
    <w:rsid w:val="64AB0DE8"/>
    <w:rsid w:val="64AB11D3"/>
    <w:rsid w:val="64AE5A2C"/>
    <w:rsid w:val="64B005B1"/>
    <w:rsid w:val="64B07BDC"/>
    <w:rsid w:val="64B35B94"/>
    <w:rsid w:val="64B45503"/>
    <w:rsid w:val="64B67E3E"/>
    <w:rsid w:val="64B773B0"/>
    <w:rsid w:val="64B91759"/>
    <w:rsid w:val="64BA2872"/>
    <w:rsid w:val="64BA4B87"/>
    <w:rsid w:val="64BB259C"/>
    <w:rsid w:val="64BB7227"/>
    <w:rsid w:val="64BD2072"/>
    <w:rsid w:val="64BD4C75"/>
    <w:rsid w:val="64C1148B"/>
    <w:rsid w:val="64C51ED0"/>
    <w:rsid w:val="64C72FB5"/>
    <w:rsid w:val="64C7382D"/>
    <w:rsid w:val="64C96819"/>
    <w:rsid w:val="64CA484A"/>
    <w:rsid w:val="64CB3CDB"/>
    <w:rsid w:val="64CC2904"/>
    <w:rsid w:val="64CC3BF0"/>
    <w:rsid w:val="64CC40E6"/>
    <w:rsid w:val="64CE1FFC"/>
    <w:rsid w:val="64D10DA9"/>
    <w:rsid w:val="64D207F1"/>
    <w:rsid w:val="64D3077D"/>
    <w:rsid w:val="64D729F6"/>
    <w:rsid w:val="64D7656F"/>
    <w:rsid w:val="64DD2663"/>
    <w:rsid w:val="64E0430E"/>
    <w:rsid w:val="64E31277"/>
    <w:rsid w:val="64E46250"/>
    <w:rsid w:val="64E5517E"/>
    <w:rsid w:val="64E96BAD"/>
    <w:rsid w:val="64EB186D"/>
    <w:rsid w:val="64EC0174"/>
    <w:rsid w:val="64EC2404"/>
    <w:rsid w:val="64EC24C7"/>
    <w:rsid w:val="64EC4F3D"/>
    <w:rsid w:val="64ED58B2"/>
    <w:rsid w:val="64F35CB1"/>
    <w:rsid w:val="64F43F9C"/>
    <w:rsid w:val="64F75EC5"/>
    <w:rsid w:val="64F82A3D"/>
    <w:rsid w:val="64FB0796"/>
    <w:rsid w:val="64FB63B7"/>
    <w:rsid w:val="65024039"/>
    <w:rsid w:val="650324D0"/>
    <w:rsid w:val="650457D0"/>
    <w:rsid w:val="65056C98"/>
    <w:rsid w:val="6505781D"/>
    <w:rsid w:val="65081C5E"/>
    <w:rsid w:val="65081E13"/>
    <w:rsid w:val="6508368D"/>
    <w:rsid w:val="650C44C6"/>
    <w:rsid w:val="650D5DA0"/>
    <w:rsid w:val="650F7A2A"/>
    <w:rsid w:val="65100460"/>
    <w:rsid w:val="65117651"/>
    <w:rsid w:val="65120063"/>
    <w:rsid w:val="65121395"/>
    <w:rsid w:val="6512547F"/>
    <w:rsid w:val="6513026C"/>
    <w:rsid w:val="651665D1"/>
    <w:rsid w:val="651818BD"/>
    <w:rsid w:val="65190875"/>
    <w:rsid w:val="651D4041"/>
    <w:rsid w:val="651D751A"/>
    <w:rsid w:val="651E153C"/>
    <w:rsid w:val="651E5289"/>
    <w:rsid w:val="6522379E"/>
    <w:rsid w:val="65225EA0"/>
    <w:rsid w:val="65233A7E"/>
    <w:rsid w:val="65244255"/>
    <w:rsid w:val="65256713"/>
    <w:rsid w:val="652A64F2"/>
    <w:rsid w:val="652C2B43"/>
    <w:rsid w:val="652D6A14"/>
    <w:rsid w:val="652E7D7B"/>
    <w:rsid w:val="65306EB3"/>
    <w:rsid w:val="653154E8"/>
    <w:rsid w:val="65346E71"/>
    <w:rsid w:val="65347D88"/>
    <w:rsid w:val="65365983"/>
    <w:rsid w:val="65384AF4"/>
    <w:rsid w:val="65385AFB"/>
    <w:rsid w:val="653A2CD5"/>
    <w:rsid w:val="653A7875"/>
    <w:rsid w:val="653C1168"/>
    <w:rsid w:val="653D7BDF"/>
    <w:rsid w:val="653F3AE7"/>
    <w:rsid w:val="653F56EB"/>
    <w:rsid w:val="6542760D"/>
    <w:rsid w:val="654A04B8"/>
    <w:rsid w:val="654B168E"/>
    <w:rsid w:val="654B3C40"/>
    <w:rsid w:val="654C12A6"/>
    <w:rsid w:val="654C30DC"/>
    <w:rsid w:val="654E3E7D"/>
    <w:rsid w:val="654F14B7"/>
    <w:rsid w:val="654F3DA4"/>
    <w:rsid w:val="655023C6"/>
    <w:rsid w:val="65503382"/>
    <w:rsid w:val="655314DD"/>
    <w:rsid w:val="655414C2"/>
    <w:rsid w:val="65542172"/>
    <w:rsid w:val="65576134"/>
    <w:rsid w:val="65592B53"/>
    <w:rsid w:val="655A5738"/>
    <w:rsid w:val="655A77D1"/>
    <w:rsid w:val="655B1357"/>
    <w:rsid w:val="655B58D2"/>
    <w:rsid w:val="655C20B0"/>
    <w:rsid w:val="655C3ADD"/>
    <w:rsid w:val="655C4DCC"/>
    <w:rsid w:val="655D0CB1"/>
    <w:rsid w:val="655E1B47"/>
    <w:rsid w:val="655F0CCB"/>
    <w:rsid w:val="655F2211"/>
    <w:rsid w:val="65612DBE"/>
    <w:rsid w:val="656163F2"/>
    <w:rsid w:val="65624BB3"/>
    <w:rsid w:val="65625527"/>
    <w:rsid w:val="656375E8"/>
    <w:rsid w:val="6565791D"/>
    <w:rsid w:val="65662DE7"/>
    <w:rsid w:val="65676345"/>
    <w:rsid w:val="65682A2B"/>
    <w:rsid w:val="65693EF0"/>
    <w:rsid w:val="656A41D0"/>
    <w:rsid w:val="656C23B2"/>
    <w:rsid w:val="656C3898"/>
    <w:rsid w:val="65725B60"/>
    <w:rsid w:val="657315E7"/>
    <w:rsid w:val="65774660"/>
    <w:rsid w:val="65786E12"/>
    <w:rsid w:val="65787A59"/>
    <w:rsid w:val="65792D1E"/>
    <w:rsid w:val="657953EB"/>
    <w:rsid w:val="657B1286"/>
    <w:rsid w:val="657B2331"/>
    <w:rsid w:val="657D652C"/>
    <w:rsid w:val="657D7CEC"/>
    <w:rsid w:val="657F0B19"/>
    <w:rsid w:val="657F4BFA"/>
    <w:rsid w:val="65806C21"/>
    <w:rsid w:val="65813D74"/>
    <w:rsid w:val="658146BE"/>
    <w:rsid w:val="658154EC"/>
    <w:rsid w:val="65815BFA"/>
    <w:rsid w:val="65880FFB"/>
    <w:rsid w:val="658C578E"/>
    <w:rsid w:val="658D393B"/>
    <w:rsid w:val="658F7CF8"/>
    <w:rsid w:val="6590428A"/>
    <w:rsid w:val="65926BB5"/>
    <w:rsid w:val="65942AD9"/>
    <w:rsid w:val="65962E1F"/>
    <w:rsid w:val="659D02BF"/>
    <w:rsid w:val="659E32E8"/>
    <w:rsid w:val="65A07B01"/>
    <w:rsid w:val="65A16561"/>
    <w:rsid w:val="65A274CD"/>
    <w:rsid w:val="65A35818"/>
    <w:rsid w:val="65A70F54"/>
    <w:rsid w:val="65A84205"/>
    <w:rsid w:val="65AA42A2"/>
    <w:rsid w:val="65AC7069"/>
    <w:rsid w:val="65B24E2A"/>
    <w:rsid w:val="65BC0082"/>
    <w:rsid w:val="65BC2AEF"/>
    <w:rsid w:val="65BC462B"/>
    <w:rsid w:val="65BF511F"/>
    <w:rsid w:val="65BF7D86"/>
    <w:rsid w:val="65C271CB"/>
    <w:rsid w:val="65C366CE"/>
    <w:rsid w:val="65C37F4D"/>
    <w:rsid w:val="65CC016C"/>
    <w:rsid w:val="65D05EE7"/>
    <w:rsid w:val="65D151F2"/>
    <w:rsid w:val="65D3088D"/>
    <w:rsid w:val="65D45F5B"/>
    <w:rsid w:val="65D54F6E"/>
    <w:rsid w:val="65D55874"/>
    <w:rsid w:val="65D569BC"/>
    <w:rsid w:val="65D644CA"/>
    <w:rsid w:val="65D70708"/>
    <w:rsid w:val="65DE60D8"/>
    <w:rsid w:val="65DF5ADB"/>
    <w:rsid w:val="65E00D34"/>
    <w:rsid w:val="65E03951"/>
    <w:rsid w:val="65E7683C"/>
    <w:rsid w:val="65E81637"/>
    <w:rsid w:val="65E81E04"/>
    <w:rsid w:val="65EB5093"/>
    <w:rsid w:val="65EC2423"/>
    <w:rsid w:val="65ED6063"/>
    <w:rsid w:val="65EF099A"/>
    <w:rsid w:val="65EF0A40"/>
    <w:rsid w:val="65F330D9"/>
    <w:rsid w:val="65F40925"/>
    <w:rsid w:val="65F737CA"/>
    <w:rsid w:val="65F74584"/>
    <w:rsid w:val="65F96429"/>
    <w:rsid w:val="65FE6B65"/>
    <w:rsid w:val="660450F5"/>
    <w:rsid w:val="66061B47"/>
    <w:rsid w:val="66082883"/>
    <w:rsid w:val="660A4ACD"/>
    <w:rsid w:val="660A7AB3"/>
    <w:rsid w:val="660D1E26"/>
    <w:rsid w:val="660F6DCA"/>
    <w:rsid w:val="66100F12"/>
    <w:rsid w:val="6610421F"/>
    <w:rsid w:val="6613333B"/>
    <w:rsid w:val="661454D6"/>
    <w:rsid w:val="661569D9"/>
    <w:rsid w:val="6615723F"/>
    <w:rsid w:val="66162427"/>
    <w:rsid w:val="6619537E"/>
    <w:rsid w:val="661A64FB"/>
    <w:rsid w:val="661B4515"/>
    <w:rsid w:val="661C6288"/>
    <w:rsid w:val="661F530F"/>
    <w:rsid w:val="661F55E3"/>
    <w:rsid w:val="662128D6"/>
    <w:rsid w:val="662364D4"/>
    <w:rsid w:val="66280CE7"/>
    <w:rsid w:val="66293685"/>
    <w:rsid w:val="662A0324"/>
    <w:rsid w:val="662C09C6"/>
    <w:rsid w:val="662C2388"/>
    <w:rsid w:val="662D59B9"/>
    <w:rsid w:val="662F6747"/>
    <w:rsid w:val="66302565"/>
    <w:rsid w:val="66342B47"/>
    <w:rsid w:val="663464DD"/>
    <w:rsid w:val="66357EE8"/>
    <w:rsid w:val="66376898"/>
    <w:rsid w:val="66376BED"/>
    <w:rsid w:val="66380349"/>
    <w:rsid w:val="663A6362"/>
    <w:rsid w:val="663B1BD4"/>
    <w:rsid w:val="663C68CE"/>
    <w:rsid w:val="663D639D"/>
    <w:rsid w:val="663E5319"/>
    <w:rsid w:val="663F281F"/>
    <w:rsid w:val="66440F1D"/>
    <w:rsid w:val="664718CF"/>
    <w:rsid w:val="6649265F"/>
    <w:rsid w:val="66492935"/>
    <w:rsid w:val="664D312F"/>
    <w:rsid w:val="664D3C3A"/>
    <w:rsid w:val="664F6F5B"/>
    <w:rsid w:val="664F7356"/>
    <w:rsid w:val="66506225"/>
    <w:rsid w:val="66514330"/>
    <w:rsid w:val="66531BBE"/>
    <w:rsid w:val="66532BA3"/>
    <w:rsid w:val="66543548"/>
    <w:rsid w:val="66545AE1"/>
    <w:rsid w:val="66572217"/>
    <w:rsid w:val="66574DEA"/>
    <w:rsid w:val="66582680"/>
    <w:rsid w:val="665D22C7"/>
    <w:rsid w:val="665E5058"/>
    <w:rsid w:val="666017EF"/>
    <w:rsid w:val="66606AFF"/>
    <w:rsid w:val="66613CB3"/>
    <w:rsid w:val="66633AA5"/>
    <w:rsid w:val="66644D06"/>
    <w:rsid w:val="66661EAB"/>
    <w:rsid w:val="6668147C"/>
    <w:rsid w:val="6668219B"/>
    <w:rsid w:val="666927D2"/>
    <w:rsid w:val="666936E2"/>
    <w:rsid w:val="666A2BC0"/>
    <w:rsid w:val="666B752D"/>
    <w:rsid w:val="666D44E1"/>
    <w:rsid w:val="666E1B55"/>
    <w:rsid w:val="666E6BF0"/>
    <w:rsid w:val="666F47A5"/>
    <w:rsid w:val="66703208"/>
    <w:rsid w:val="66716672"/>
    <w:rsid w:val="66731AD9"/>
    <w:rsid w:val="66734EA1"/>
    <w:rsid w:val="6674247A"/>
    <w:rsid w:val="667527D5"/>
    <w:rsid w:val="66765E23"/>
    <w:rsid w:val="66781AB8"/>
    <w:rsid w:val="66795B33"/>
    <w:rsid w:val="667969E0"/>
    <w:rsid w:val="667A534A"/>
    <w:rsid w:val="667B6E34"/>
    <w:rsid w:val="667E6868"/>
    <w:rsid w:val="667E6CD3"/>
    <w:rsid w:val="667E7A25"/>
    <w:rsid w:val="667F50D5"/>
    <w:rsid w:val="6683632B"/>
    <w:rsid w:val="668642B0"/>
    <w:rsid w:val="66867B28"/>
    <w:rsid w:val="66872362"/>
    <w:rsid w:val="66896C25"/>
    <w:rsid w:val="668A19A3"/>
    <w:rsid w:val="668A5F2F"/>
    <w:rsid w:val="668B32E2"/>
    <w:rsid w:val="668D5722"/>
    <w:rsid w:val="66930AB6"/>
    <w:rsid w:val="66935A50"/>
    <w:rsid w:val="669A728A"/>
    <w:rsid w:val="669B3A7E"/>
    <w:rsid w:val="669C1936"/>
    <w:rsid w:val="669C586F"/>
    <w:rsid w:val="669F7051"/>
    <w:rsid w:val="66A0008D"/>
    <w:rsid w:val="66A157D6"/>
    <w:rsid w:val="66A335AB"/>
    <w:rsid w:val="66A65DD7"/>
    <w:rsid w:val="66AA2064"/>
    <w:rsid w:val="66AB15E0"/>
    <w:rsid w:val="66AB59BF"/>
    <w:rsid w:val="66AC2C09"/>
    <w:rsid w:val="66AD4DBE"/>
    <w:rsid w:val="66AF0908"/>
    <w:rsid w:val="66B6645A"/>
    <w:rsid w:val="66B7275C"/>
    <w:rsid w:val="66B85987"/>
    <w:rsid w:val="66B87E74"/>
    <w:rsid w:val="66BB0725"/>
    <w:rsid w:val="66BB5426"/>
    <w:rsid w:val="66BB7D4E"/>
    <w:rsid w:val="66BD4ADB"/>
    <w:rsid w:val="66BF7039"/>
    <w:rsid w:val="66C23E96"/>
    <w:rsid w:val="66C26726"/>
    <w:rsid w:val="66C55B61"/>
    <w:rsid w:val="66C60EAD"/>
    <w:rsid w:val="66C90948"/>
    <w:rsid w:val="66C95131"/>
    <w:rsid w:val="66D238CD"/>
    <w:rsid w:val="66D35747"/>
    <w:rsid w:val="66D50BF7"/>
    <w:rsid w:val="66D50EF1"/>
    <w:rsid w:val="66D74886"/>
    <w:rsid w:val="66D93172"/>
    <w:rsid w:val="66DC1487"/>
    <w:rsid w:val="66DF0824"/>
    <w:rsid w:val="66E04C54"/>
    <w:rsid w:val="66E26C73"/>
    <w:rsid w:val="66E27575"/>
    <w:rsid w:val="66E427E6"/>
    <w:rsid w:val="66E6174F"/>
    <w:rsid w:val="66E629E9"/>
    <w:rsid w:val="66E63A9B"/>
    <w:rsid w:val="66EA6624"/>
    <w:rsid w:val="66EA7603"/>
    <w:rsid w:val="66EA7BFC"/>
    <w:rsid w:val="66ED6794"/>
    <w:rsid w:val="66ED6CC6"/>
    <w:rsid w:val="66EE0B31"/>
    <w:rsid w:val="66EE2BED"/>
    <w:rsid w:val="66EF04B9"/>
    <w:rsid w:val="66EF210E"/>
    <w:rsid w:val="66F12913"/>
    <w:rsid w:val="66F22DB5"/>
    <w:rsid w:val="66F40D7E"/>
    <w:rsid w:val="66F64560"/>
    <w:rsid w:val="66F713F2"/>
    <w:rsid w:val="66F774C0"/>
    <w:rsid w:val="66F81B5A"/>
    <w:rsid w:val="66F85450"/>
    <w:rsid w:val="66FA2E18"/>
    <w:rsid w:val="66FA5365"/>
    <w:rsid w:val="66FB165D"/>
    <w:rsid w:val="66FC32EB"/>
    <w:rsid w:val="66FD337F"/>
    <w:rsid w:val="66FD6C44"/>
    <w:rsid w:val="6701565F"/>
    <w:rsid w:val="67042504"/>
    <w:rsid w:val="6704379A"/>
    <w:rsid w:val="67046D38"/>
    <w:rsid w:val="67054125"/>
    <w:rsid w:val="67055F41"/>
    <w:rsid w:val="6706376D"/>
    <w:rsid w:val="670705D6"/>
    <w:rsid w:val="670B1168"/>
    <w:rsid w:val="670D0ED6"/>
    <w:rsid w:val="670F1F47"/>
    <w:rsid w:val="67113EE0"/>
    <w:rsid w:val="671232B0"/>
    <w:rsid w:val="67143DDB"/>
    <w:rsid w:val="67152A18"/>
    <w:rsid w:val="6718578D"/>
    <w:rsid w:val="671B4F21"/>
    <w:rsid w:val="671C2E91"/>
    <w:rsid w:val="671C3401"/>
    <w:rsid w:val="671C42D5"/>
    <w:rsid w:val="67211BAA"/>
    <w:rsid w:val="672266B2"/>
    <w:rsid w:val="67235C63"/>
    <w:rsid w:val="67240FBB"/>
    <w:rsid w:val="6724170C"/>
    <w:rsid w:val="67246631"/>
    <w:rsid w:val="67260A79"/>
    <w:rsid w:val="67284D18"/>
    <w:rsid w:val="6728761B"/>
    <w:rsid w:val="6730065F"/>
    <w:rsid w:val="67305BD0"/>
    <w:rsid w:val="67340686"/>
    <w:rsid w:val="6734781B"/>
    <w:rsid w:val="67356299"/>
    <w:rsid w:val="67385338"/>
    <w:rsid w:val="67393181"/>
    <w:rsid w:val="673955D3"/>
    <w:rsid w:val="67397F7E"/>
    <w:rsid w:val="673C1073"/>
    <w:rsid w:val="673C17AF"/>
    <w:rsid w:val="673D4EB8"/>
    <w:rsid w:val="67413B84"/>
    <w:rsid w:val="674216A5"/>
    <w:rsid w:val="67460D67"/>
    <w:rsid w:val="67483AF5"/>
    <w:rsid w:val="67491F48"/>
    <w:rsid w:val="674A6B9C"/>
    <w:rsid w:val="674B737C"/>
    <w:rsid w:val="674D261B"/>
    <w:rsid w:val="674D2D1C"/>
    <w:rsid w:val="674F064B"/>
    <w:rsid w:val="6750021A"/>
    <w:rsid w:val="6755073B"/>
    <w:rsid w:val="675545CE"/>
    <w:rsid w:val="675636E9"/>
    <w:rsid w:val="675A3AFB"/>
    <w:rsid w:val="675A4600"/>
    <w:rsid w:val="675B0C3A"/>
    <w:rsid w:val="675C629B"/>
    <w:rsid w:val="675E7111"/>
    <w:rsid w:val="675E7234"/>
    <w:rsid w:val="676031B4"/>
    <w:rsid w:val="67613301"/>
    <w:rsid w:val="67616CB5"/>
    <w:rsid w:val="67624C47"/>
    <w:rsid w:val="67636959"/>
    <w:rsid w:val="676404E1"/>
    <w:rsid w:val="67645993"/>
    <w:rsid w:val="67666BB8"/>
    <w:rsid w:val="67675EE0"/>
    <w:rsid w:val="6769495B"/>
    <w:rsid w:val="676A2522"/>
    <w:rsid w:val="676C75CE"/>
    <w:rsid w:val="676E1235"/>
    <w:rsid w:val="676E6BDE"/>
    <w:rsid w:val="67700F8B"/>
    <w:rsid w:val="67705989"/>
    <w:rsid w:val="677432BF"/>
    <w:rsid w:val="67750372"/>
    <w:rsid w:val="67754F27"/>
    <w:rsid w:val="67764B46"/>
    <w:rsid w:val="6778053A"/>
    <w:rsid w:val="677B39CC"/>
    <w:rsid w:val="677F36E0"/>
    <w:rsid w:val="678043BC"/>
    <w:rsid w:val="67810175"/>
    <w:rsid w:val="678228BE"/>
    <w:rsid w:val="6785381B"/>
    <w:rsid w:val="67854578"/>
    <w:rsid w:val="67855554"/>
    <w:rsid w:val="6787286A"/>
    <w:rsid w:val="67873267"/>
    <w:rsid w:val="678B1455"/>
    <w:rsid w:val="678F06D0"/>
    <w:rsid w:val="67904B77"/>
    <w:rsid w:val="67926367"/>
    <w:rsid w:val="6794113E"/>
    <w:rsid w:val="67951462"/>
    <w:rsid w:val="67951F20"/>
    <w:rsid w:val="67962091"/>
    <w:rsid w:val="679736C6"/>
    <w:rsid w:val="67985BEF"/>
    <w:rsid w:val="6799207F"/>
    <w:rsid w:val="679E0BFF"/>
    <w:rsid w:val="67A13260"/>
    <w:rsid w:val="67A23D11"/>
    <w:rsid w:val="67A52859"/>
    <w:rsid w:val="67A53A5F"/>
    <w:rsid w:val="67A5539A"/>
    <w:rsid w:val="67A71648"/>
    <w:rsid w:val="67A94B2A"/>
    <w:rsid w:val="67AF57E9"/>
    <w:rsid w:val="67B13E98"/>
    <w:rsid w:val="67B16E55"/>
    <w:rsid w:val="67B478B4"/>
    <w:rsid w:val="67B616C2"/>
    <w:rsid w:val="67B73428"/>
    <w:rsid w:val="67B81B04"/>
    <w:rsid w:val="67BA1C27"/>
    <w:rsid w:val="67BA4B17"/>
    <w:rsid w:val="67BB49C4"/>
    <w:rsid w:val="67BC51AC"/>
    <w:rsid w:val="67BE3038"/>
    <w:rsid w:val="67C22A6D"/>
    <w:rsid w:val="67C30B95"/>
    <w:rsid w:val="67C45A50"/>
    <w:rsid w:val="67C45FEA"/>
    <w:rsid w:val="67C81AE5"/>
    <w:rsid w:val="67C838A3"/>
    <w:rsid w:val="67C84AD5"/>
    <w:rsid w:val="67C95D22"/>
    <w:rsid w:val="67CB7C84"/>
    <w:rsid w:val="67CD3D8C"/>
    <w:rsid w:val="67D03D9A"/>
    <w:rsid w:val="67D51964"/>
    <w:rsid w:val="67D66658"/>
    <w:rsid w:val="67D70CB2"/>
    <w:rsid w:val="67D82261"/>
    <w:rsid w:val="67DB27A1"/>
    <w:rsid w:val="67E05024"/>
    <w:rsid w:val="67E2102F"/>
    <w:rsid w:val="67E4404D"/>
    <w:rsid w:val="67E732C9"/>
    <w:rsid w:val="67EB4C82"/>
    <w:rsid w:val="67F11DE8"/>
    <w:rsid w:val="67F2638C"/>
    <w:rsid w:val="67F447DC"/>
    <w:rsid w:val="67F654DF"/>
    <w:rsid w:val="67F66E7D"/>
    <w:rsid w:val="67FB5225"/>
    <w:rsid w:val="67FB528A"/>
    <w:rsid w:val="67FB5F3A"/>
    <w:rsid w:val="67FE13E4"/>
    <w:rsid w:val="67FE502D"/>
    <w:rsid w:val="67FF0B0C"/>
    <w:rsid w:val="6800066E"/>
    <w:rsid w:val="680161DC"/>
    <w:rsid w:val="6801748E"/>
    <w:rsid w:val="68021800"/>
    <w:rsid w:val="680416F1"/>
    <w:rsid w:val="68054FD3"/>
    <w:rsid w:val="680B6E82"/>
    <w:rsid w:val="680D481D"/>
    <w:rsid w:val="680D74B8"/>
    <w:rsid w:val="680D7E9E"/>
    <w:rsid w:val="680F330E"/>
    <w:rsid w:val="68121D6A"/>
    <w:rsid w:val="68137BDE"/>
    <w:rsid w:val="6816281F"/>
    <w:rsid w:val="68177A6A"/>
    <w:rsid w:val="681820EF"/>
    <w:rsid w:val="68186122"/>
    <w:rsid w:val="68194404"/>
    <w:rsid w:val="681B2164"/>
    <w:rsid w:val="681F6D36"/>
    <w:rsid w:val="6820308A"/>
    <w:rsid w:val="68223CBA"/>
    <w:rsid w:val="68265BDF"/>
    <w:rsid w:val="68273FDC"/>
    <w:rsid w:val="682833E0"/>
    <w:rsid w:val="682A6FC2"/>
    <w:rsid w:val="682B21A8"/>
    <w:rsid w:val="682C44CA"/>
    <w:rsid w:val="682D2DA7"/>
    <w:rsid w:val="683D0D7C"/>
    <w:rsid w:val="683D2913"/>
    <w:rsid w:val="683D32E0"/>
    <w:rsid w:val="683D4ED1"/>
    <w:rsid w:val="683D51A4"/>
    <w:rsid w:val="68410683"/>
    <w:rsid w:val="68420D09"/>
    <w:rsid w:val="68434D0F"/>
    <w:rsid w:val="6843585A"/>
    <w:rsid w:val="68453E89"/>
    <w:rsid w:val="684B3C98"/>
    <w:rsid w:val="684B6A9A"/>
    <w:rsid w:val="684D253A"/>
    <w:rsid w:val="684E6BC3"/>
    <w:rsid w:val="68504968"/>
    <w:rsid w:val="685146B2"/>
    <w:rsid w:val="6852408C"/>
    <w:rsid w:val="68526F0B"/>
    <w:rsid w:val="685308BF"/>
    <w:rsid w:val="6853338E"/>
    <w:rsid w:val="68546B98"/>
    <w:rsid w:val="685774C6"/>
    <w:rsid w:val="685A27F3"/>
    <w:rsid w:val="685A3F32"/>
    <w:rsid w:val="685C2969"/>
    <w:rsid w:val="685E3C9B"/>
    <w:rsid w:val="685F0795"/>
    <w:rsid w:val="685F59EB"/>
    <w:rsid w:val="68616DAC"/>
    <w:rsid w:val="6864263E"/>
    <w:rsid w:val="68647800"/>
    <w:rsid w:val="68665E79"/>
    <w:rsid w:val="686A16A3"/>
    <w:rsid w:val="686A1BA7"/>
    <w:rsid w:val="686B24B9"/>
    <w:rsid w:val="686C43EF"/>
    <w:rsid w:val="686C63CE"/>
    <w:rsid w:val="687264D8"/>
    <w:rsid w:val="68733E8B"/>
    <w:rsid w:val="68752C98"/>
    <w:rsid w:val="6876043D"/>
    <w:rsid w:val="687800DF"/>
    <w:rsid w:val="68795679"/>
    <w:rsid w:val="687A4D3F"/>
    <w:rsid w:val="687D7A0E"/>
    <w:rsid w:val="687D7A43"/>
    <w:rsid w:val="687F4A6E"/>
    <w:rsid w:val="6880088B"/>
    <w:rsid w:val="68806838"/>
    <w:rsid w:val="6883065A"/>
    <w:rsid w:val="688C77BB"/>
    <w:rsid w:val="688D4C2A"/>
    <w:rsid w:val="688F168E"/>
    <w:rsid w:val="688F4261"/>
    <w:rsid w:val="68906713"/>
    <w:rsid w:val="689132CC"/>
    <w:rsid w:val="68950EE4"/>
    <w:rsid w:val="68950F2B"/>
    <w:rsid w:val="689537D8"/>
    <w:rsid w:val="689A7284"/>
    <w:rsid w:val="689B2083"/>
    <w:rsid w:val="689C6B69"/>
    <w:rsid w:val="689F00E6"/>
    <w:rsid w:val="68A2431B"/>
    <w:rsid w:val="68AA5CDE"/>
    <w:rsid w:val="68AC290A"/>
    <w:rsid w:val="68AD2448"/>
    <w:rsid w:val="68AE2F2D"/>
    <w:rsid w:val="68B027CA"/>
    <w:rsid w:val="68B101F9"/>
    <w:rsid w:val="68B47B17"/>
    <w:rsid w:val="68B50B47"/>
    <w:rsid w:val="68B50FD3"/>
    <w:rsid w:val="68B71458"/>
    <w:rsid w:val="68B72494"/>
    <w:rsid w:val="68B7771C"/>
    <w:rsid w:val="68BA094D"/>
    <w:rsid w:val="68BA1C89"/>
    <w:rsid w:val="68BB057A"/>
    <w:rsid w:val="68BB11DE"/>
    <w:rsid w:val="68BB555A"/>
    <w:rsid w:val="68BC1CD1"/>
    <w:rsid w:val="68BC22AD"/>
    <w:rsid w:val="68BC63D3"/>
    <w:rsid w:val="68BD5848"/>
    <w:rsid w:val="68BE2B40"/>
    <w:rsid w:val="68C15EE7"/>
    <w:rsid w:val="68C32DDB"/>
    <w:rsid w:val="68C63290"/>
    <w:rsid w:val="68C63DF8"/>
    <w:rsid w:val="68C924D5"/>
    <w:rsid w:val="68C96482"/>
    <w:rsid w:val="68CB4D2D"/>
    <w:rsid w:val="68CB672F"/>
    <w:rsid w:val="68CF188D"/>
    <w:rsid w:val="68D01D0E"/>
    <w:rsid w:val="68D066F6"/>
    <w:rsid w:val="68D078C6"/>
    <w:rsid w:val="68DA234C"/>
    <w:rsid w:val="68DB4647"/>
    <w:rsid w:val="68DC76E4"/>
    <w:rsid w:val="68DD2DF0"/>
    <w:rsid w:val="68DE1B3C"/>
    <w:rsid w:val="68DF1006"/>
    <w:rsid w:val="68DF418A"/>
    <w:rsid w:val="68E01BE3"/>
    <w:rsid w:val="68E367ED"/>
    <w:rsid w:val="68E40EC9"/>
    <w:rsid w:val="68E44718"/>
    <w:rsid w:val="68E55A88"/>
    <w:rsid w:val="68E619A7"/>
    <w:rsid w:val="68E66192"/>
    <w:rsid w:val="68E900B9"/>
    <w:rsid w:val="68ED5407"/>
    <w:rsid w:val="68F076E4"/>
    <w:rsid w:val="68F37AFB"/>
    <w:rsid w:val="68F44C81"/>
    <w:rsid w:val="68F61F93"/>
    <w:rsid w:val="68F83839"/>
    <w:rsid w:val="68F86568"/>
    <w:rsid w:val="68F95DB7"/>
    <w:rsid w:val="68FE5B62"/>
    <w:rsid w:val="68FF6FD2"/>
    <w:rsid w:val="69021D25"/>
    <w:rsid w:val="6905328A"/>
    <w:rsid w:val="690543D7"/>
    <w:rsid w:val="69060A53"/>
    <w:rsid w:val="69064498"/>
    <w:rsid w:val="690A10AC"/>
    <w:rsid w:val="690A2297"/>
    <w:rsid w:val="690B026D"/>
    <w:rsid w:val="69127F5B"/>
    <w:rsid w:val="691317B9"/>
    <w:rsid w:val="69142897"/>
    <w:rsid w:val="69166BE2"/>
    <w:rsid w:val="691746E7"/>
    <w:rsid w:val="69176537"/>
    <w:rsid w:val="69182C5E"/>
    <w:rsid w:val="691A4B7D"/>
    <w:rsid w:val="691C7C6A"/>
    <w:rsid w:val="691D5B34"/>
    <w:rsid w:val="691D7A6E"/>
    <w:rsid w:val="69210FF6"/>
    <w:rsid w:val="69215888"/>
    <w:rsid w:val="69222B86"/>
    <w:rsid w:val="69285462"/>
    <w:rsid w:val="692956C8"/>
    <w:rsid w:val="692A2743"/>
    <w:rsid w:val="692A46DF"/>
    <w:rsid w:val="692D1DA4"/>
    <w:rsid w:val="692D2D6C"/>
    <w:rsid w:val="692F79CF"/>
    <w:rsid w:val="69315BA8"/>
    <w:rsid w:val="69336526"/>
    <w:rsid w:val="69343A2A"/>
    <w:rsid w:val="6935378C"/>
    <w:rsid w:val="69363534"/>
    <w:rsid w:val="69363946"/>
    <w:rsid w:val="69372650"/>
    <w:rsid w:val="69377C86"/>
    <w:rsid w:val="69380D9E"/>
    <w:rsid w:val="69387D38"/>
    <w:rsid w:val="693978B7"/>
    <w:rsid w:val="693C22D1"/>
    <w:rsid w:val="693E4C57"/>
    <w:rsid w:val="69401D02"/>
    <w:rsid w:val="694020E1"/>
    <w:rsid w:val="69427B88"/>
    <w:rsid w:val="694307EE"/>
    <w:rsid w:val="69476C39"/>
    <w:rsid w:val="694C01C1"/>
    <w:rsid w:val="694C0578"/>
    <w:rsid w:val="694D0762"/>
    <w:rsid w:val="694D5C1A"/>
    <w:rsid w:val="694F248F"/>
    <w:rsid w:val="694F5436"/>
    <w:rsid w:val="694F7E2D"/>
    <w:rsid w:val="69513D3E"/>
    <w:rsid w:val="6952384D"/>
    <w:rsid w:val="6952639C"/>
    <w:rsid w:val="69534533"/>
    <w:rsid w:val="69542742"/>
    <w:rsid w:val="69584A4D"/>
    <w:rsid w:val="69591C5A"/>
    <w:rsid w:val="695E0437"/>
    <w:rsid w:val="695E4657"/>
    <w:rsid w:val="695E6285"/>
    <w:rsid w:val="695F3E79"/>
    <w:rsid w:val="69614BF2"/>
    <w:rsid w:val="6966295D"/>
    <w:rsid w:val="696717E6"/>
    <w:rsid w:val="69674C1F"/>
    <w:rsid w:val="6969653C"/>
    <w:rsid w:val="696A6CD7"/>
    <w:rsid w:val="696B2168"/>
    <w:rsid w:val="696B4A4B"/>
    <w:rsid w:val="696C1F1C"/>
    <w:rsid w:val="697100E1"/>
    <w:rsid w:val="697144EB"/>
    <w:rsid w:val="69716451"/>
    <w:rsid w:val="6972170D"/>
    <w:rsid w:val="697230C5"/>
    <w:rsid w:val="6972404C"/>
    <w:rsid w:val="69724B9A"/>
    <w:rsid w:val="697322D1"/>
    <w:rsid w:val="6977252F"/>
    <w:rsid w:val="69777A0C"/>
    <w:rsid w:val="69780180"/>
    <w:rsid w:val="6979285F"/>
    <w:rsid w:val="697C1E53"/>
    <w:rsid w:val="697C6F34"/>
    <w:rsid w:val="69807D69"/>
    <w:rsid w:val="698148B7"/>
    <w:rsid w:val="69834680"/>
    <w:rsid w:val="69840166"/>
    <w:rsid w:val="69861BD6"/>
    <w:rsid w:val="69885E0F"/>
    <w:rsid w:val="69890E72"/>
    <w:rsid w:val="698A21E7"/>
    <w:rsid w:val="698A4DEF"/>
    <w:rsid w:val="698B5098"/>
    <w:rsid w:val="698C2999"/>
    <w:rsid w:val="698E7E7C"/>
    <w:rsid w:val="698F4542"/>
    <w:rsid w:val="698F63A5"/>
    <w:rsid w:val="6991420F"/>
    <w:rsid w:val="6992019C"/>
    <w:rsid w:val="699353EB"/>
    <w:rsid w:val="69937A2D"/>
    <w:rsid w:val="6994647F"/>
    <w:rsid w:val="69957F90"/>
    <w:rsid w:val="699665EA"/>
    <w:rsid w:val="6997249C"/>
    <w:rsid w:val="699774E2"/>
    <w:rsid w:val="699A0798"/>
    <w:rsid w:val="699A779F"/>
    <w:rsid w:val="699F4165"/>
    <w:rsid w:val="699F6D4D"/>
    <w:rsid w:val="69A107F4"/>
    <w:rsid w:val="69A1261C"/>
    <w:rsid w:val="69A310AD"/>
    <w:rsid w:val="69A408D2"/>
    <w:rsid w:val="69A44130"/>
    <w:rsid w:val="69AA05E5"/>
    <w:rsid w:val="69AC793D"/>
    <w:rsid w:val="69B70A7D"/>
    <w:rsid w:val="69C0727D"/>
    <w:rsid w:val="69C34BCF"/>
    <w:rsid w:val="69C34F6B"/>
    <w:rsid w:val="69C710DD"/>
    <w:rsid w:val="69C728E9"/>
    <w:rsid w:val="69C73420"/>
    <w:rsid w:val="69C75DAD"/>
    <w:rsid w:val="69CA2CC3"/>
    <w:rsid w:val="69CD01C6"/>
    <w:rsid w:val="69CE20CE"/>
    <w:rsid w:val="69CE36B4"/>
    <w:rsid w:val="69CE7D53"/>
    <w:rsid w:val="69CF2E65"/>
    <w:rsid w:val="69D04DC4"/>
    <w:rsid w:val="69D36853"/>
    <w:rsid w:val="69D512F8"/>
    <w:rsid w:val="69D75340"/>
    <w:rsid w:val="69D84504"/>
    <w:rsid w:val="69DB4963"/>
    <w:rsid w:val="69DC4F5D"/>
    <w:rsid w:val="69DD7B71"/>
    <w:rsid w:val="69DE6365"/>
    <w:rsid w:val="69E011CD"/>
    <w:rsid w:val="69E50B11"/>
    <w:rsid w:val="69E55FC8"/>
    <w:rsid w:val="69E6496E"/>
    <w:rsid w:val="69E670A1"/>
    <w:rsid w:val="69E876FF"/>
    <w:rsid w:val="69E90CAF"/>
    <w:rsid w:val="69EA52E0"/>
    <w:rsid w:val="69EA7559"/>
    <w:rsid w:val="69EB7149"/>
    <w:rsid w:val="69EC0113"/>
    <w:rsid w:val="69EC3494"/>
    <w:rsid w:val="69EC5C40"/>
    <w:rsid w:val="69F43ADA"/>
    <w:rsid w:val="69F526D3"/>
    <w:rsid w:val="69F6539B"/>
    <w:rsid w:val="69F656E4"/>
    <w:rsid w:val="69FC2929"/>
    <w:rsid w:val="69FC6D46"/>
    <w:rsid w:val="69FE398C"/>
    <w:rsid w:val="69FF11AC"/>
    <w:rsid w:val="6A012E94"/>
    <w:rsid w:val="6A020322"/>
    <w:rsid w:val="6A021D50"/>
    <w:rsid w:val="6A02445D"/>
    <w:rsid w:val="6A063FA4"/>
    <w:rsid w:val="6A095827"/>
    <w:rsid w:val="6A0A478F"/>
    <w:rsid w:val="6A0B01AB"/>
    <w:rsid w:val="6A0B182E"/>
    <w:rsid w:val="6A0C5EBE"/>
    <w:rsid w:val="6A0D12DE"/>
    <w:rsid w:val="6A0E29BD"/>
    <w:rsid w:val="6A0F6298"/>
    <w:rsid w:val="6A101B68"/>
    <w:rsid w:val="6A111983"/>
    <w:rsid w:val="6A1126DC"/>
    <w:rsid w:val="6A115BCE"/>
    <w:rsid w:val="6A124C95"/>
    <w:rsid w:val="6A197231"/>
    <w:rsid w:val="6A1A6D48"/>
    <w:rsid w:val="6A1C3601"/>
    <w:rsid w:val="6A1D0C5D"/>
    <w:rsid w:val="6A1E6F95"/>
    <w:rsid w:val="6A1F0687"/>
    <w:rsid w:val="6A2205E1"/>
    <w:rsid w:val="6A225780"/>
    <w:rsid w:val="6A2543D8"/>
    <w:rsid w:val="6A2575DD"/>
    <w:rsid w:val="6A2710B9"/>
    <w:rsid w:val="6A2766D9"/>
    <w:rsid w:val="6A2D6F5B"/>
    <w:rsid w:val="6A2F5F5B"/>
    <w:rsid w:val="6A3045CF"/>
    <w:rsid w:val="6A322551"/>
    <w:rsid w:val="6A334017"/>
    <w:rsid w:val="6A354FF2"/>
    <w:rsid w:val="6A374B4A"/>
    <w:rsid w:val="6A3831B0"/>
    <w:rsid w:val="6A3E5F1D"/>
    <w:rsid w:val="6A3E76A3"/>
    <w:rsid w:val="6A401FF6"/>
    <w:rsid w:val="6A405F6E"/>
    <w:rsid w:val="6A405F89"/>
    <w:rsid w:val="6A414B57"/>
    <w:rsid w:val="6A417535"/>
    <w:rsid w:val="6A466C73"/>
    <w:rsid w:val="6A4B4698"/>
    <w:rsid w:val="6A4D0B8C"/>
    <w:rsid w:val="6A4E25AE"/>
    <w:rsid w:val="6A4E36DA"/>
    <w:rsid w:val="6A4F04BA"/>
    <w:rsid w:val="6A511993"/>
    <w:rsid w:val="6A523B47"/>
    <w:rsid w:val="6A534803"/>
    <w:rsid w:val="6A53508E"/>
    <w:rsid w:val="6A542B38"/>
    <w:rsid w:val="6A5705D5"/>
    <w:rsid w:val="6A5A158C"/>
    <w:rsid w:val="6A5C5F69"/>
    <w:rsid w:val="6A5D6463"/>
    <w:rsid w:val="6A5E4344"/>
    <w:rsid w:val="6A5F601E"/>
    <w:rsid w:val="6A5F6A6A"/>
    <w:rsid w:val="6A612691"/>
    <w:rsid w:val="6A613F11"/>
    <w:rsid w:val="6A6520AB"/>
    <w:rsid w:val="6A656B94"/>
    <w:rsid w:val="6A662B42"/>
    <w:rsid w:val="6A671C28"/>
    <w:rsid w:val="6A696D8A"/>
    <w:rsid w:val="6A6F7BBA"/>
    <w:rsid w:val="6A7366C8"/>
    <w:rsid w:val="6A7446BB"/>
    <w:rsid w:val="6A754FD1"/>
    <w:rsid w:val="6A7A20F8"/>
    <w:rsid w:val="6A7B4192"/>
    <w:rsid w:val="6A7B5C38"/>
    <w:rsid w:val="6A7C71F3"/>
    <w:rsid w:val="6A7E630D"/>
    <w:rsid w:val="6A7E73DB"/>
    <w:rsid w:val="6A7F624D"/>
    <w:rsid w:val="6A7F6B11"/>
    <w:rsid w:val="6A7F72A8"/>
    <w:rsid w:val="6A800314"/>
    <w:rsid w:val="6A845AFD"/>
    <w:rsid w:val="6A8466A4"/>
    <w:rsid w:val="6A856146"/>
    <w:rsid w:val="6A8568B9"/>
    <w:rsid w:val="6A8A3272"/>
    <w:rsid w:val="6A8B5824"/>
    <w:rsid w:val="6A8C2778"/>
    <w:rsid w:val="6A8C41F4"/>
    <w:rsid w:val="6A8C55D5"/>
    <w:rsid w:val="6A90037B"/>
    <w:rsid w:val="6A932AF7"/>
    <w:rsid w:val="6A9341CF"/>
    <w:rsid w:val="6A937123"/>
    <w:rsid w:val="6A990635"/>
    <w:rsid w:val="6A9C0F48"/>
    <w:rsid w:val="6A9C2FFC"/>
    <w:rsid w:val="6A9D379C"/>
    <w:rsid w:val="6A9F1972"/>
    <w:rsid w:val="6A9F730B"/>
    <w:rsid w:val="6AA12901"/>
    <w:rsid w:val="6AA266EE"/>
    <w:rsid w:val="6AA34A53"/>
    <w:rsid w:val="6AA414D1"/>
    <w:rsid w:val="6AA75048"/>
    <w:rsid w:val="6AA84620"/>
    <w:rsid w:val="6AAC1F4B"/>
    <w:rsid w:val="6AAC3824"/>
    <w:rsid w:val="6AAC79B8"/>
    <w:rsid w:val="6AAE1E3D"/>
    <w:rsid w:val="6AAF1ED3"/>
    <w:rsid w:val="6AB01FE0"/>
    <w:rsid w:val="6AB07C62"/>
    <w:rsid w:val="6AB1344B"/>
    <w:rsid w:val="6AB52535"/>
    <w:rsid w:val="6AB54C35"/>
    <w:rsid w:val="6AB64045"/>
    <w:rsid w:val="6AB86CC5"/>
    <w:rsid w:val="6AB90AD7"/>
    <w:rsid w:val="6ABE1401"/>
    <w:rsid w:val="6ABF3348"/>
    <w:rsid w:val="6ABF3B2D"/>
    <w:rsid w:val="6AC16271"/>
    <w:rsid w:val="6AC75D9E"/>
    <w:rsid w:val="6AC90A81"/>
    <w:rsid w:val="6AC93AB7"/>
    <w:rsid w:val="6ACA2ED9"/>
    <w:rsid w:val="6ACA3A89"/>
    <w:rsid w:val="6ACB5B7A"/>
    <w:rsid w:val="6ACC21B9"/>
    <w:rsid w:val="6ACC34DA"/>
    <w:rsid w:val="6ACE5814"/>
    <w:rsid w:val="6AD02136"/>
    <w:rsid w:val="6AD11EBF"/>
    <w:rsid w:val="6AD56359"/>
    <w:rsid w:val="6AD67C52"/>
    <w:rsid w:val="6AD75462"/>
    <w:rsid w:val="6ADA05A9"/>
    <w:rsid w:val="6ADA7A8E"/>
    <w:rsid w:val="6ADB3A89"/>
    <w:rsid w:val="6ADE477A"/>
    <w:rsid w:val="6ADE765C"/>
    <w:rsid w:val="6AE233FE"/>
    <w:rsid w:val="6AE44E8F"/>
    <w:rsid w:val="6AE51D68"/>
    <w:rsid w:val="6AE650C1"/>
    <w:rsid w:val="6AE76D72"/>
    <w:rsid w:val="6AE77D3F"/>
    <w:rsid w:val="6AE82B5C"/>
    <w:rsid w:val="6AE83565"/>
    <w:rsid w:val="6AE843CC"/>
    <w:rsid w:val="6AE90B02"/>
    <w:rsid w:val="6AE9420C"/>
    <w:rsid w:val="6AEA5A8D"/>
    <w:rsid w:val="6AED19E0"/>
    <w:rsid w:val="6AF233DE"/>
    <w:rsid w:val="6AF25A6D"/>
    <w:rsid w:val="6AF55D33"/>
    <w:rsid w:val="6AF80957"/>
    <w:rsid w:val="6AF81B42"/>
    <w:rsid w:val="6AFA47EE"/>
    <w:rsid w:val="6AFF2B71"/>
    <w:rsid w:val="6AFF35DE"/>
    <w:rsid w:val="6B026244"/>
    <w:rsid w:val="6B047A7D"/>
    <w:rsid w:val="6B06089E"/>
    <w:rsid w:val="6B061135"/>
    <w:rsid w:val="6B0971C0"/>
    <w:rsid w:val="6B097F94"/>
    <w:rsid w:val="6B0C0B78"/>
    <w:rsid w:val="6B0E2C0C"/>
    <w:rsid w:val="6B0F6578"/>
    <w:rsid w:val="6B126331"/>
    <w:rsid w:val="6B130599"/>
    <w:rsid w:val="6B1607DF"/>
    <w:rsid w:val="6B1846F7"/>
    <w:rsid w:val="6B1857B9"/>
    <w:rsid w:val="6B1C7818"/>
    <w:rsid w:val="6B1E31DC"/>
    <w:rsid w:val="6B210897"/>
    <w:rsid w:val="6B226787"/>
    <w:rsid w:val="6B254A42"/>
    <w:rsid w:val="6B345AEF"/>
    <w:rsid w:val="6B366585"/>
    <w:rsid w:val="6B387D13"/>
    <w:rsid w:val="6B391913"/>
    <w:rsid w:val="6B3974CD"/>
    <w:rsid w:val="6B3B4233"/>
    <w:rsid w:val="6B3B6F99"/>
    <w:rsid w:val="6B3C7802"/>
    <w:rsid w:val="6B3D0F84"/>
    <w:rsid w:val="6B3D6F6E"/>
    <w:rsid w:val="6B3E28F9"/>
    <w:rsid w:val="6B3E32F9"/>
    <w:rsid w:val="6B3E5B4E"/>
    <w:rsid w:val="6B3F1DD9"/>
    <w:rsid w:val="6B3F501E"/>
    <w:rsid w:val="6B4305CE"/>
    <w:rsid w:val="6B4766E2"/>
    <w:rsid w:val="6B47686E"/>
    <w:rsid w:val="6B491AAE"/>
    <w:rsid w:val="6B4B0472"/>
    <w:rsid w:val="6B4C2332"/>
    <w:rsid w:val="6B4E24DF"/>
    <w:rsid w:val="6B4F667B"/>
    <w:rsid w:val="6B500D5C"/>
    <w:rsid w:val="6B5218D0"/>
    <w:rsid w:val="6B556717"/>
    <w:rsid w:val="6B586859"/>
    <w:rsid w:val="6B586EB4"/>
    <w:rsid w:val="6B5972D5"/>
    <w:rsid w:val="6B5A6658"/>
    <w:rsid w:val="6B5D3A1D"/>
    <w:rsid w:val="6B5D6AE1"/>
    <w:rsid w:val="6B5E7728"/>
    <w:rsid w:val="6B605D20"/>
    <w:rsid w:val="6B613212"/>
    <w:rsid w:val="6B6171B4"/>
    <w:rsid w:val="6B681716"/>
    <w:rsid w:val="6B695CEF"/>
    <w:rsid w:val="6B6A7110"/>
    <w:rsid w:val="6B6D1A38"/>
    <w:rsid w:val="6B6D357D"/>
    <w:rsid w:val="6B6E1367"/>
    <w:rsid w:val="6B6E6959"/>
    <w:rsid w:val="6B7169DE"/>
    <w:rsid w:val="6B716BF3"/>
    <w:rsid w:val="6B717858"/>
    <w:rsid w:val="6B734E57"/>
    <w:rsid w:val="6B7408F7"/>
    <w:rsid w:val="6B761AD9"/>
    <w:rsid w:val="6B77517F"/>
    <w:rsid w:val="6B78260E"/>
    <w:rsid w:val="6B785A55"/>
    <w:rsid w:val="6B78674F"/>
    <w:rsid w:val="6B7952B4"/>
    <w:rsid w:val="6B7A0999"/>
    <w:rsid w:val="6B7A0AC6"/>
    <w:rsid w:val="6B7C525F"/>
    <w:rsid w:val="6B7F628A"/>
    <w:rsid w:val="6B7F6EF7"/>
    <w:rsid w:val="6B835E5E"/>
    <w:rsid w:val="6B8653B9"/>
    <w:rsid w:val="6B8662AB"/>
    <w:rsid w:val="6B876079"/>
    <w:rsid w:val="6B89496F"/>
    <w:rsid w:val="6B8A1033"/>
    <w:rsid w:val="6B8D3F50"/>
    <w:rsid w:val="6B8E09D6"/>
    <w:rsid w:val="6B9003F9"/>
    <w:rsid w:val="6B900A36"/>
    <w:rsid w:val="6B9041F7"/>
    <w:rsid w:val="6B90619D"/>
    <w:rsid w:val="6B922DE5"/>
    <w:rsid w:val="6B941FFD"/>
    <w:rsid w:val="6B966824"/>
    <w:rsid w:val="6B9D3A77"/>
    <w:rsid w:val="6BA04EB8"/>
    <w:rsid w:val="6BA321B1"/>
    <w:rsid w:val="6BA42E24"/>
    <w:rsid w:val="6BA66063"/>
    <w:rsid w:val="6BA82C2A"/>
    <w:rsid w:val="6BAA478B"/>
    <w:rsid w:val="6BAB33D8"/>
    <w:rsid w:val="6BAF3390"/>
    <w:rsid w:val="6BB102BB"/>
    <w:rsid w:val="6BB3580B"/>
    <w:rsid w:val="6BB57D0D"/>
    <w:rsid w:val="6BB769AD"/>
    <w:rsid w:val="6BB955C0"/>
    <w:rsid w:val="6BBC1CAA"/>
    <w:rsid w:val="6BBC70B9"/>
    <w:rsid w:val="6BBD4E26"/>
    <w:rsid w:val="6BBD7B22"/>
    <w:rsid w:val="6BC16F31"/>
    <w:rsid w:val="6BC20FF4"/>
    <w:rsid w:val="6BC32141"/>
    <w:rsid w:val="6BC719B5"/>
    <w:rsid w:val="6BCA55D1"/>
    <w:rsid w:val="6BD274E4"/>
    <w:rsid w:val="6BD334DA"/>
    <w:rsid w:val="6BD3684B"/>
    <w:rsid w:val="6BD43AE8"/>
    <w:rsid w:val="6BD534AA"/>
    <w:rsid w:val="6BD674D5"/>
    <w:rsid w:val="6BD73DA3"/>
    <w:rsid w:val="6BD84325"/>
    <w:rsid w:val="6BD84973"/>
    <w:rsid w:val="6BD87DAE"/>
    <w:rsid w:val="6BD9190D"/>
    <w:rsid w:val="6BD92032"/>
    <w:rsid w:val="6BDA5B62"/>
    <w:rsid w:val="6BDC0DF9"/>
    <w:rsid w:val="6BDE7CCA"/>
    <w:rsid w:val="6BDF3AE6"/>
    <w:rsid w:val="6BE062FE"/>
    <w:rsid w:val="6BE22363"/>
    <w:rsid w:val="6BE61A00"/>
    <w:rsid w:val="6BE91768"/>
    <w:rsid w:val="6BED3A10"/>
    <w:rsid w:val="6BEF62D1"/>
    <w:rsid w:val="6BF11A8F"/>
    <w:rsid w:val="6BF13C03"/>
    <w:rsid w:val="6BF25F9C"/>
    <w:rsid w:val="6BF358FF"/>
    <w:rsid w:val="6BF40873"/>
    <w:rsid w:val="6BF52BFF"/>
    <w:rsid w:val="6BF808A8"/>
    <w:rsid w:val="6BF8322A"/>
    <w:rsid w:val="6BF97ABA"/>
    <w:rsid w:val="6BF97CF5"/>
    <w:rsid w:val="6C000E5E"/>
    <w:rsid w:val="6C002295"/>
    <w:rsid w:val="6C0077CC"/>
    <w:rsid w:val="6C0156BA"/>
    <w:rsid w:val="6C033306"/>
    <w:rsid w:val="6C03538B"/>
    <w:rsid w:val="6C060594"/>
    <w:rsid w:val="6C061FC7"/>
    <w:rsid w:val="6C062C41"/>
    <w:rsid w:val="6C0638BA"/>
    <w:rsid w:val="6C07160F"/>
    <w:rsid w:val="6C073BE2"/>
    <w:rsid w:val="6C075235"/>
    <w:rsid w:val="6C086A2F"/>
    <w:rsid w:val="6C0903E7"/>
    <w:rsid w:val="6C095167"/>
    <w:rsid w:val="6C0B52A1"/>
    <w:rsid w:val="6C0F7E8D"/>
    <w:rsid w:val="6C117C3D"/>
    <w:rsid w:val="6C136C3D"/>
    <w:rsid w:val="6C1628A7"/>
    <w:rsid w:val="6C162B8B"/>
    <w:rsid w:val="6C1777CF"/>
    <w:rsid w:val="6C1855FE"/>
    <w:rsid w:val="6C190E0A"/>
    <w:rsid w:val="6C1A70AA"/>
    <w:rsid w:val="6C1B2AD0"/>
    <w:rsid w:val="6C1C7C0B"/>
    <w:rsid w:val="6C1E057D"/>
    <w:rsid w:val="6C21578C"/>
    <w:rsid w:val="6C2365B0"/>
    <w:rsid w:val="6C236667"/>
    <w:rsid w:val="6C2370AC"/>
    <w:rsid w:val="6C25545A"/>
    <w:rsid w:val="6C2612BF"/>
    <w:rsid w:val="6C26793B"/>
    <w:rsid w:val="6C274627"/>
    <w:rsid w:val="6C2A4998"/>
    <w:rsid w:val="6C2D3664"/>
    <w:rsid w:val="6C2D39A9"/>
    <w:rsid w:val="6C2F6A07"/>
    <w:rsid w:val="6C327484"/>
    <w:rsid w:val="6C354A66"/>
    <w:rsid w:val="6C36528E"/>
    <w:rsid w:val="6C37680E"/>
    <w:rsid w:val="6C3A72B1"/>
    <w:rsid w:val="6C3B00EF"/>
    <w:rsid w:val="6C3C19D9"/>
    <w:rsid w:val="6C3E4E5E"/>
    <w:rsid w:val="6C3F39BA"/>
    <w:rsid w:val="6C3F4E8D"/>
    <w:rsid w:val="6C3F53E0"/>
    <w:rsid w:val="6C407DA7"/>
    <w:rsid w:val="6C43053E"/>
    <w:rsid w:val="6C4419E2"/>
    <w:rsid w:val="6C442A9E"/>
    <w:rsid w:val="6C483459"/>
    <w:rsid w:val="6C4834AD"/>
    <w:rsid w:val="6C483C0B"/>
    <w:rsid w:val="6C4A5EAF"/>
    <w:rsid w:val="6C4B1E22"/>
    <w:rsid w:val="6C4D3C28"/>
    <w:rsid w:val="6C4F61E3"/>
    <w:rsid w:val="6C543126"/>
    <w:rsid w:val="6C5527E9"/>
    <w:rsid w:val="6C5A29E6"/>
    <w:rsid w:val="6C5B5BF6"/>
    <w:rsid w:val="6C5D71C2"/>
    <w:rsid w:val="6C600411"/>
    <w:rsid w:val="6C62702B"/>
    <w:rsid w:val="6C6319A0"/>
    <w:rsid w:val="6C6577BA"/>
    <w:rsid w:val="6C661684"/>
    <w:rsid w:val="6C6A2D80"/>
    <w:rsid w:val="6C6A7E5B"/>
    <w:rsid w:val="6C6C4997"/>
    <w:rsid w:val="6C6D252D"/>
    <w:rsid w:val="6C702E4D"/>
    <w:rsid w:val="6C7326FC"/>
    <w:rsid w:val="6C76144D"/>
    <w:rsid w:val="6C7766AB"/>
    <w:rsid w:val="6C776D55"/>
    <w:rsid w:val="6C7C1ABF"/>
    <w:rsid w:val="6C7E5890"/>
    <w:rsid w:val="6C7F5C22"/>
    <w:rsid w:val="6C800507"/>
    <w:rsid w:val="6C800641"/>
    <w:rsid w:val="6C806453"/>
    <w:rsid w:val="6C871B22"/>
    <w:rsid w:val="6C880A42"/>
    <w:rsid w:val="6C8915F2"/>
    <w:rsid w:val="6C8D11E9"/>
    <w:rsid w:val="6C8D4084"/>
    <w:rsid w:val="6C9002E5"/>
    <w:rsid w:val="6C99004D"/>
    <w:rsid w:val="6C9A25A9"/>
    <w:rsid w:val="6C9C72F9"/>
    <w:rsid w:val="6C9D3456"/>
    <w:rsid w:val="6C9F1A54"/>
    <w:rsid w:val="6C9F1E15"/>
    <w:rsid w:val="6CA15555"/>
    <w:rsid w:val="6CA36580"/>
    <w:rsid w:val="6CA379D2"/>
    <w:rsid w:val="6CA51E30"/>
    <w:rsid w:val="6CA76A2A"/>
    <w:rsid w:val="6CA8166D"/>
    <w:rsid w:val="6CA816A6"/>
    <w:rsid w:val="6CAC356A"/>
    <w:rsid w:val="6CAD36C2"/>
    <w:rsid w:val="6CAD4D48"/>
    <w:rsid w:val="6CAE0693"/>
    <w:rsid w:val="6CAE2C68"/>
    <w:rsid w:val="6CB3502A"/>
    <w:rsid w:val="6CB46DA1"/>
    <w:rsid w:val="6CB54B32"/>
    <w:rsid w:val="6CB74B61"/>
    <w:rsid w:val="6CB81E4A"/>
    <w:rsid w:val="6CB84F83"/>
    <w:rsid w:val="6CB96700"/>
    <w:rsid w:val="6CBA711F"/>
    <w:rsid w:val="6CBD0996"/>
    <w:rsid w:val="6CBD4173"/>
    <w:rsid w:val="6CBD453A"/>
    <w:rsid w:val="6CBD485E"/>
    <w:rsid w:val="6CBD48F0"/>
    <w:rsid w:val="6CBF07B8"/>
    <w:rsid w:val="6CC10B5A"/>
    <w:rsid w:val="6CC2208B"/>
    <w:rsid w:val="6CC22287"/>
    <w:rsid w:val="6CC3162A"/>
    <w:rsid w:val="6CC334E8"/>
    <w:rsid w:val="6CC45B92"/>
    <w:rsid w:val="6CC60D22"/>
    <w:rsid w:val="6CC9591A"/>
    <w:rsid w:val="6CCD3287"/>
    <w:rsid w:val="6CD04B84"/>
    <w:rsid w:val="6CD42A4E"/>
    <w:rsid w:val="6CD4407A"/>
    <w:rsid w:val="6CD53C3C"/>
    <w:rsid w:val="6CD83FB5"/>
    <w:rsid w:val="6CD95E77"/>
    <w:rsid w:val="6CDD3A69"/>
    <w:rsid w:val="6CDE2E92"/>
    <w:rsid w:val="6CE073CC"/>
    <w:rsid w:val="6CE20B45"/>
    <w:rsid w:val="6CE4206E"/>
    <w:rsid w:val="6CE50985"/>
    <w:rsid w:val="6CE55DE4"/>
    <w:rsid w:val="6CE616AA"/>
    <w:rsid w:val="6CEA2839"/>
    <w:rsid w:val="6CEA4BBF"/>
    <w:rsid w:val="6CEA53AB"/>
    <w:rsid w:val="6CEC795F"/>
    <w:rsid w:val="6CEF6F6F"/>
    <w:rsid w:val="6CF131C3"/>
    <w:rsid w:val="6CF27E23"/>
    <w:rsid w:val="6CF37852"/>
    <w:rsid w:val="6CF45058"/>
    <w:rsid w:val="6CF50CAC"/>
    <w:rsid w:val="6CF71764"/>
    <w:rsid w:val="6CF76291"/>
    <w:rsid w:val="6CF92C71"/>
    <w:rsid w:val="6CFB051A"/>
    <w:rsid w:val="6CFC687C"/>
    <w:rsid w:val="6CFC7D10"/>
    <w:rsid w:val="6CFD0D35"/>
    <w:rsid w:val="6D000176"/>
    <w:rsid w:val="6D001B42"/>
    <w:rsid w:val="6D0120D0"/>
    <w:rsid w:val="6D016ED1"/>
    <w:rsid w:val="6D017D71"/>
    <w:rsid w:val="6D020AD4"/>
    <w:rsid w:val="6D022D47"/>
    <w:rsid w:val="6D0277EE"/>
    <w:rsid w:val="6D0302B7"/>
    <w:rsid w:val="6D0343AC"/>
    <w:rsid w:val="6D09106D"/>
    <w:rsid w:val="6D091338"/>
    <w:rsid w:val="6D0E7491"/>
    <w:rsid w:val="6D120A31"/>
    <w:rsid w:val="6D135598"/>
    <w:rsid w:val="6D1571A9"/>
    <w:rsid w:val="6D1676F2"/>
    <w:rsid w:val="6D1933AB"/>
    <w:rsid w:val="6D1A53EB"/>
    <w:rsid w:val="6D1A6C1B"/>
    <w:rsid w:val="6D1C5FEC"/>
    <w:rsid w:val="6D1E0BF4"/>
    <w:rsid w:val="6D1E2E28"/>
    <w:rsid w:val="6D241DF9"/>
    <w:rsid w:val="6D283BCA"/>
    <w:rsid w:val="6D284476"/>
    <w:rsid w:val="6D2B0EE5"/>
    <w:rsid w:val="6D2C033B"/>
    <w:rsid w:val="6D2C5335"/>
    <w:rsid w:val="6D3335AB"/>
    <w:rsid w:val="6D3529F4"/>
    <w:rsid w:val="6D3574EA"/>
    <w:rsid w:val="6D3701B8"/>
    <w:rsid w:val="6D397D52"/>
    <w:rsid w:val="6D3C768E"/>
    <w:rsid w:val="6D3D3319"/>
    <w:rsid w:val="6D3F209A"/>
    <w:rsid w:val="6D40132C"/>
    <w:rsid w:val="6D425D9B"/>
    <w:rsid w:val="6D4332BB"/>
    <w:rsid w:val="6D437D27"/>
    <w:rsid w:val="6D445D2C"/>
    <w:rsid w:val="6D4D382C"/>
    <w:rsid w:val="6D4E16D4"/>
    <w:rsid w:val="6D5062F9"/>
    <w:rsid w:val="6D510415"/>
    <w:rsid w:val="6D513CCD"/>
    <w:rsid w:val="6D52096F"/>
    <w:rsid w:val="6D5338F9"/>
    <w:rsid w:val="6D5610E3"/>
    <w:rsid w:val="6D595514"/>
    <w:rsid w:val="6D5B0C66"/>
    <w:rsid w:val="6D5C5388"/>
    <w:rsid w:val="6D5D1153"/>
    <w:rsid w:val="6D5D6A53"/>
    <w:rsid w:val="6D5F4273"/>
    <w:rsid w:val="6D5F4306"/>
    <w:rsid w:val="6D5F7F2B"/>
    <w:rsid w:val="6D634507"/>
    <w:rsid w:val="6D674D5A"/>
    <w:rsid w:val="6D6C03B0"/>
    <w:rsid w:val="6D6C698A"/>
    <w:rsid w:val="6D6D7FA5"/>
    <w:rsid w:val="6D7154DE"/>
    <w:rsid w:val="6D716000"/>
    <w:rsid w:val="6D733F38"/>
    <w:rsid w:val="6D745EA1"/>
    <w:rsid w:val="6D775597"/>
    <w:rsid w:val="6D776C82"/>
    <w:rsid w:val="6D793AEC"/>
    <w:rsid w:val="6D7C39F9"/>
    <w:rsid w:val="6D7C596D"/>
    <w:rsid w:val="6D7D0172"/>
    <w:rsid w:val="6D7D7E48"/>
    <w:rsid w:val="6D7E1A1B"/>
    <w:rsid w:val="6D874A8E"/>
    <w:rsid w:val="6D891142"/>
    <w:rsid w:val="6D8B640F"/>
    <w:rsid w:val="6D8D129A"/>
    <w:rsid w:val="6D8D5F9F"/>
    <w:rsid w:val="6D91546C"/>
    <w:rsid w:val="6D970A41"/>
    <w:rsid w:val="6D996A7E"/>
    <w:rsid w:val="6D9B132F"/>
    <w:rsid w:val="6D9B4A29"/>
    <w:rsid w:val="6D9C1184"/>
    <w:rsid w:val="6D9C140B"/>
    <w:rsid w:val="6D9C177D"/>
    <w:rsid w:val="6D9C6CCA"/>
    <w:rsid w:val="6D9E44BE"/>
    <w:rsid w:val="6DA143DB"/>
    <w:rsid w:val="6DA403D8"/>
    <w:rsid w:val="6DA600D8"/>
    <w:rsid w:val="6DA905DA"/>
    <w:rsid w:val="6DAA1CFB"/>
    <w:rsid w:val="6DAB0450"/>
    <w:rsid w:val="6DAB1CB8"/>
    <w:rsid w:val="6DAB6B56"/>
    <w:rsid w:val="6DAB78D9"/>
    <w:rsid w:val="6DAC6DAA"/>
    <w:rsid w:val="6DAE03C0"/>
    <w:rsid w:val="6DAE62C3"/>
    <w:rsid w:val="6DAE6BB7"/>
    <w:rsid w:val="6DAF3502"/>
    <w:rsid w:val="6DB37311"/>
    <w:rsid w:val="6DBB3775"/>
    <w:rsid w:val="6DBB5AA4"/>
    <w:rsid w:val="6DBD7F26"/>
    <w:rsid w:val="6DBE7AE5"/>
    <w:rsid w:val="6DBF3E80"/>
    <w:rsid w:val="6DC0217E"/>
    <w:rsid w:val="6DC03FCC"/>
    <w:rsid w:val="6DC17C62"/>
    <w:rsid w:val="6DC56B9D"/>
    <w:rsid w:val="6DC72D94"/>
    <w:rsid w:val="6DC74A8D"/>
    <w:rsid w:val="6DC75970"/>
    <w:rsid w:val="6DCB03B2"/>
    <w:rsid w:val="6DCC643F"/>
    <w:rsid w:val="6DD10F7C"/>
    <w:rsid w:val="6DD40B21"/>
    <w:rsid w:val="6DDE0DEB"/>
    <w:rsid w:val="6DDF3120"/>
    <w:rsid w:val="6DE22485"/>
    <w:rsid w:val="6DE52B4B"/>
    <w:rsid w:val="6DE60B47"/>
    <w:rsid w:val="6DE91A9D"/>
    <w:rsid w:val="6DE94710"/>
    <w:rsid w:val="6DF07982"/>
    <w:rsid w:val="6DF169E3"/>
    <w:rsid w:val="6DF172AB"/>
    <w:rsid w:val="6DF65D7D"/>
    <w:rsid w:val="6DF851B9"/>
    <w:rsid w:val="6DFC6C10"/>
    <w:rsid w:val="6DFE183C"/>
    <w:rsid w:val="6DFF4343"/>
    <w:rsid w:val="6E010717"/>
    <w:rsid w:val="6E012245"/>
    <w:rsid w:val="6E01760E"/>
    <w:rsid w:val="6E0332F1"/>
    <w:rsid w:val="6E053507"/>
    <w:rsid w:val="6E091FFB"/>
    <w:rsid w:val="6E0947DE"/>
    <w:rsid w:val="6E0C0EF5"/>
    <w:rsid w:val="6E0C6C85"/>
    <w:rsid w:val="6E0E4F91"/>
    <w:rsid w:val="6E0F1124"/>
    <w:rsid w:val="6E0F793A"/>
    <w:rsid w:val="6E0F7C13"/>
    <w:rsid w:val="6E100CF5"/>
    <w:rsid w:val="6E117E62"/>
    <w:rsid w:val="6E121957"/>
    <w:rsid w:val="6E147F46"/>
    <w:rsid w:val="6E195334"/>
    <w:rsid w:val="6E1B1626"/>
    <w:rsid w:val="6E1D69DA"/>
    <w:rsid w:val="6E1E33B1"/>
    <w:rsid w:val="6E1E771D"/>
    <w:rsid w:val="6E1F733F"/>
    <w:rsid w:val="6E20646C"/>
    <w:rsid w:val="6E207DA6"/>
    <w:rsid w:val="6E2451E5"/>
    <w:rsid w:val="6E270F27"/>
    <w:rsid w:val="6E2764C0"/>
    <w:rsid w:val="6E291F2C"/>
    <w:rsid w:val="6E2A3F9A"/>
    <w:rsid w:val="6E2A5FB4"/>
    <w:rsid w:val="6E2B2B38"/>
    <w:rsid w:val="6E2D62DF"/>
    <w:rsid w:val="6E31111F"/>
    <w:rsid w:val="6E3114A0"/>
    <w:rsid w:val="6E31582E"/>
    <w:rsid w:val="6E322059"/>
    <w:rsid w:val="6E332D0E"/>
    <w:rsid w:val="6E336017"/>
    <w:rsid w:val="6E340E69"/>
    <w:rsid w:val="6E3454BA"/>
    <w:rsid w:val="6E354A34"/>
    <w:rsid w:val="6E3C6E0F"/>
    <w:rsid w:val="6E3F335E"/>
    <w:rsid w:val="6E403E58"/>
    <w:rsid w:val="6E4235C5"/>
    <w:rsid w:val="6E472DCD"/>
    <w:rsid w:val="6E495E99"/>
    <w:rsid w:val="6E4B1982"/>
    <w:rsid w:val="6E4B2926"/>
    <w:rsid w:val="6E4D564A"/>
    <w:rsid w:val="6E4F6AE5"/>
    <w:rsid w:val="6E4F79AF"/>
    <w:rsid w:val="6E516DB7"/>
    <w:rsid w:val="6E517D2E"/>
    <w:rsid w:val="6E5521D5"/>
    <w:rsid w:val="6E59481E"/>
    <w:rsid w:val="6E5B5227"/>
    <w:rsid w:val="6E5B76C4"/>
    <w:rsid w:val="6E5C02F3"/>
    <w:rsid w:val="6E5D5F12"/>
    <w:rsid w:val="6E5E37AE"/>
    <w:rsid w:val="6E62266B"/>
    <w:rsid w:val="6E6411DD"/>
    <w:rsid w:val="6E646461"/>
    <w:rsid w:val="6E653FFC"/>
    <w:rsid w:val="6E6553F5"/>
    <w:rsid w:val="6E6719CE"/>
    <w:rsid w:val="6E6732F8"/>
    <w:rsid w:val="6E67400A"/>
    <w:rsid w:val="6E6F0FB1"/>
    <w:rsid w:val="6E712403"/>
    <w:rsid w:val="6E7323A9"/>
    <w:rsid w:val="6E753CEA"/>
    <w:rsid w:val="6E7540B2"/>
    <w:rsid w:val="6E76036A"/>
    <w:rsid w:val="6E770373"/>
    <w:rsid w:val="6E7C6A9A"/>
    <w:rsid w:val="6E833DA0"/>
    <w:rsid w:val="6E837844"/>
    <w:rsid w:val="6E8452A6"/>
    <w:rsid w:val="6E8508E0"/>
    <w:rsid w:val="6E857E98"/>
    <w:rsid w:val="6E884385"/>
    <w:rsid w:val="6E8B355D"/>
    <w:rsid w:val="6E8B3BCA"/>
    <w:rsid w:val="6E8D4963"/>
    <w:rsid w:val="6E9361A8"/>
    <w:rsid w:val="6E936608"/>
    <w:rsid w:val="6E9406D6"/>
    <w:rsid w:val="6E954A60"/>
    <w:rsid w:val="6E986283"/>
    <w:rsid w:val="6EA241A3"/>
    <w:rsid w:val="6EA54400"/>
    <w:rsid w:val="6EA623A7"/>
    <w:rsid w:val="6EA74D66"/>
    <w:rsid w:val="6EAB3767"/>
    <w:rsid w:val="6EB01564"/>
    <w:rsid w:val="6EB12EFA"/>
    <w:rsid w:val="6EB2025C"/>
    <w:rsid w:val="6EB26284"/>
    <w:rsid w:val="6EB45383"/>
    <w:rsid w:val="6EB461A1"/>
    <w:rsid w:val="6EB57F93"/>
    <w:rsid w:val="6EB60E42"/>
    <w:rsid w:val="6EB653C1"/>
    <w:rsid w:val="6EB80212"/>
    <w:rsid w:val="6EB837BC"/>
    <w:rsid w:val="6EBB4AC4"/>
    <w:rsid w:val="6EBC4B14"/>
    <w:rsid w:val="6EBD340E"/>
    <w:rsid w:val="6EBD58DF"/>
    <w:rsid w:val="6EC17DC5"/>
    <w:rsid w:val="6EC26DAC"/>
    <w:rsid w:val="6EC45605"/>
    <w:rsid w:val="6EC45AAB"/>
    <w:rsid w:val="6EC77DE7"/>
    <w:rsid w:val="6EC81693"/>
    <w:rsid w:val="6ECA383E"/>
    <w:rsid w:val="6ECA4DDD"/>
    <w:rsid w:val="6ECB45D5"/>
    <w:rsid w:val="6ECE6731"/>
    <w:rsid w:val="6ED06B78"/>
    <w:rsid w:val="6ED82F52"/>
    <w:rsid w:val="6EDA3A2A"/>
    <w:rsid w:val="6EDC43C2"/>
    <w:rsid w:val="6EDC687B"/>
    <w:rsid w:val="6EDE73F1"/>
    <w:rsid w:val="6EE42FBF"/>
    <w:rsid w:val="6EE71054"/>
    <w:rsid w:val="6EE75BF3"/>
    <w:rsid w:val="6EE96DA0"/>
    <w:rsid w:val="6EE9791D"/>
    <w:rsid w:val="6EEC166C"/>
    <w:rsid w:val="6EEE4D72"/>
    <w:rsid w:val="6EF06F6F"/>
    <w:rsid w:val="6EF206CC"/>
    <w:rsid w:val="6EF30A5A"/>
    <w:rsid w:val="6EF514E4"/>
    <w:rsid w:val="6EF64AD3"/>
    <w:rsid w:val="6EFA1E57"/>
    <w:rsid w:val="6EFA22B3"/>
    <w:rsid w:val="6EFC2B6B"/>
    <w:rsid w:val="6EFE63C7"/>
    <w:rsid w:val="6EFF34B4"/>
    <w:rsid w:val="6EFF37B5"/>
    <w:rsid w:val="6F001F6C"/>
    <w:rsid w:val="6F01653C"/>
    <w:rsid w:val="6F032F07"/>
    <w:rsid w:val="6F041FCC"/>
    <w:rsid w:val="6F0427EB"/>
    <w:rsid w:val="6F07189E"/>
    <w:rsid w:val="6F0874D4"/>
    <w:rsid w:val="6F0A1669"/>
    <w:rsid w:val="6F0C0B15"/>
    <w:rsid w:val="6F0C504B"/>
    <w:rsid w:val="6F0D15CE"/>
    <w:rsid w:val="6F0D7499"/>
    <w:rsid w:val="6F0E6066"/>
    <w:rsid w:val="6F0F24C8"/>
    <w:rsid w:val="6F10795B"/>
    <w:rsid w:val="6F111362"/>
    <w:rsid w:val="6F125773"/>
    <w:rsid w:val="6F1643AF"/>
    <w:rsid w:val="6F164595"/>
    <w:rsid w:val="6F194607"/>
    <w:rsid w:val="6F194735"/>
    <w:rsid w:val="6F1A3DDE"/>
    <w:rsid w:val="6F1B3A46"/>
    <w:rsid w:val="6F1C0CAA"/>
    <w:rsid w:val="6F1E27A5"/>
    <w:rsid w:val="6F2013F1"/>
    <w:rsid w:val="6F24020D"/>
    <w:rsid w:val="6F2422DB"/>
    <w:rsid w:val="6F27174C"/>
    <w:rsid w:val="6F294308"/>
    <w:rsid w:val="6F2C401A"/>
    <w:rsid w:val="6F2C46F7"/>
    <w:rsid w:val="6F2E7DDE"/>
    <w:rsid w:val="6F2F4977"/>
    <w:rsid w:val="6F3143AF"/>
    <w:rsid w:val="6F331469"/>
    <w:rsid w:val="6F33459D"/>
    <w:rsid w:val="6F3433DA"/>
    <w:rsid w:val="6F3B128D"/>
    <w:rsid w:val="6F3B5C2E"/>
    <w:rsid w:val="6F3E7654"/>
    <w:rsid w:val="6F3F46FA"/>
    <w:rsid w:val="6F42137B"/>
    <w:rsid w:val="6F47554F"/>
    <w:rsid w:val="6F481B1E"/>
    <w:rsid w:val="6F485291"/>
    <w:rsid w:val="6F4B2F70"/>
    <w:rsid w:val="6F4C4B9F"/>
    <w:rsid w:val="6F4D353B"/>
    <w:rsid w:val="6F53310D"/>
    <w:rsid w:val="6F5445EB"/>
    <w:rsid w:val="6F5509A9"/>
    <w:rsid w:val="6F5603B2"/>
    <w:rsid w:val="6F564C21"/>
    <w:rsid w:val="6F5C4154"/>
    <w:rsid w:val="6F5E31A2"/>
    <w:rsid w:val="6F5F4102"/>
    <w:rsid w:val="6F5F552B"/>
    <w:rsid w:val="6F606EA5"/>
    <w:rsid w:val="6F622E56"/>
    <w:rsid w:val="6F650BCB"/>
    <w:rsid w:val="6F66703F"/>
    <w:rsid w:val="6F6874C6"/>
    <w:rsid w:val="6F696DAB"/>
    <w:rsid w:val="6F6B36BC"/>
    <w:rsid w:val="6F6E1E41"/>
    <w:rsid w:val="6F6E2E4A"/>
    <w:rsid w:val="6F6E4490"/>
    <w:rsid w:val="6F7059ED"/>
    <w:rsid w:val="6F707E42"/>
    <w:rsid w:val="6F7364B8"/>
    <w:rsid w:val="6F750CA2"/>
    <w:rsid w:val="6F777B91"/>
    <w:rsid w:val="6F7B3595"/>
    <w:rsid w:val="6F7E2A53"/>
    <w:rsid w:val="6F7F1430"/>
    <w:rsid w:val="6F820C74"/>
    <w:rsid w:val="6F823387"/>
    <w:rsid w:val="6F823CC1"/>
    <w:rsid w:val="6F826B70"/>
    <w:rsid w:val="6F8C00AA"/>
    <w:rsid w:val="6F9305EF"/>
    <w:rsid w:val="6F95068B"/>
    <w:rsid w:val="6F953412"/>
    <w:rsid w:val="6F9629B1"/>
    <w:rsid w:val="6F972BB3"/>
    <w:rsid w:val="6F973313"/>
    <w:rsid w:val="6F9C64EF"/>
    <w:rsid w:val="6F9D5EFF"/>
    <w:rsid w:val="6F9D701E"/>
    <w:rsid w:val="6F9E304D"/>
    <w:rsid w:val="6F9F06A4"/>
    <w:rsid w:val="6F9F373F"/>
    <w:rsid w:val="6FA029FE"/>
    <w:rsid w:val="6FA30227"/>
    <w:rsid w:val="6FA42836"/>
    <w:rsid w:val="6FA703F5"/>
    <w:rsid w:val="6FA73AA0"/>
    <w:rsid w:val="6FAA32D1"/>
    <w:rsid w:val="6FAA612A"/>
    <w:rsid w:val="6FAB2D1C"/>
    <w:rsid w:val="6FAC11B1"/>
    <w:rsid w:val="6FAD2250"/>
    <w:rsid w:val="6FAE0DBE"/>
    <w:rsid w:val="6FB31F96"/>
    <w:rsid w:val="6FB54D7F"/>
    <w:rsid w:val="6FB65762"/>
    <w:rsid w:val="6FB722A0"/>
    <w:rsid w:val="6FB7254B"/>
    <w:rsid w:val="6FB7746E"/>
    <w:rsid w:val="6FB923A4"/>
    <w:rsid w:val="6FBA167B"/>
    <w:rsid w:val="6FBB066A"/>
    <w:rsid w:val="6FBC289A"/>
    <w:rsid w:val="6FBE7222"/>
    <w:rsid w:val="6FBF348C"/>
    <w:rsid w:val="6FC00939"/>
    <w:rsid w:val="6FC051A0"/>
    <w:rsid w:val="6FC3616F"/>
    <w:rsid w:val="6FC36B2D"/>
    <w:rsid w:val="6FC46DD1"/>
    <w:rsid w:val="6FC6004D"/>
    <w:rsid w:val="6FC774A6"/>
    <w:rsid w:val="6FCC00F6"/>
    <w:rsid w:val="6FCE19FD"/>
    <w:rsid w:val="6FCF69EB"/>
    <w:rsid w:val="6FD465DA"/>
    <w:rsid w:val="6FD47B8A"/>
    <w:rsid w:val="6FD50D0F"/>
    <w:rsid w:val="6FD55DAF"/>
    <w:rsid w:val="6FD612D2"/>
    <w:rsid w:val="6FD7631D"/>
    <w:rsid w:val="6FD9305B"/>
    <w:rsid w:val="6FD93461"/>
    <w:rsid w:val="6FD93BCE"/>
    <w:rsid w:val="6FDA0D68"/>
    <w:rsid w:val="6FDC3303"/>
    <w:rsid w:val="6FDE4761"/>
    <w:rsid w:val="6FDE7A28"/>
    <w:rsid w:val="6FE339EF"/>
    <w:rsid w:val="6FE572F0"/>
    <w:rsid w:val="6FE72CF6"/>
    <w:rsid w:val="6FEC6A5A"/>
    <w:rsid w:val="6FF241A0"/>
    <w:rsid w:val="6FF56AAC"/>
    <w:rsid w:val="6FF92F2F"/>
    <w:rsid w:val="6FFB3CA2"/>
    <w:rsid w:val="6FFC041E"/>
    <w:rsid w:val="6FFC5931"/>
    <w:rsid w:val="6FFC6D44"/>
    <w:rsid w:val="6FFD7ED7"/>
    <w:rsid w:val="6FFE2068"/>
    <w:rsid w:val="6FFE780A"/>
    <w:rsid w:val="6FFF5C9F"/>
    <w:rsid w:val="6FFF6199"/>
    <w:rsid w:val="6FFF6DA5"/>
    <w:rsid w:val="70003CFB"/>
    <w:rsid w:val="700112F3"/>
    <w:rsid w:val="70037F4D"/>
    <w:rsid w:val="7004707C"/>
    <w:rsid w:val="70062E66"/>
    <w:rsid w:val="70073111"/>
    <w:rsid w:val="70091359"/>
    <w:rsid w:val="700B7808"/>
    <w:rsid w:val="700D48ED"/>
    <w:rsid w:val="700D769D"/>
    <w:rsid w:val="700E0C45"/>
    <w:rsid w:val="70103098"/>
    <w:rsid w:val="70104893"/>
    <w:rsid w:val="70112279"/>
    <w:rsid w:val="7011332A"/>
    <w:rsid w:val="70125AF4"/>
    <w:rsid w:val="70134046"/>
    <w:rsid w:val="70150523"/>
    <w:rsid w:val="70154D83"/>
    <w:rsid w:val="70174FA6"/>
    <w:rsid w:val="70175AB2"/>
    <w:rsid w:val="701906BF"/>
    <w:rsid w:val="701C46F6"/>
    <w:rsid w:val="701D5B19"/>
    <w:rsid w:val="701D6432"/>
    <w:rsid w:val="701F75E7"/>
    <w:rsid w:val="70207EB4"/>
    <w:rsid w:val="70220AFD"/>
    <w:rsid w:val="702274C1"/>
    <w:rsid w:val="70227744"/>
    <w:rsid w:val="7028742F"/>
    <w:rsid w:val="702A5BD0"/>
    <w:rsid w:val="702A6580"/>
    <w:rsid w:val="70310A29"/>
    <w:rsid w:val="7031449C"/>
    <w:rsid w:val="7032319F"/>
    <w:rsid w:val="70351DDB"/>
    <w:rsid w:val="70363FE1"/>
    <w:rsid w:val="7039341E"/>
    <w:rsid w:val="703B5E05"/>
    <w:rsid w:val="703D75D9"/>
    <w:rsid w:val="703E174A"/>
    <w:rsid w:val="703E6077"/>
    <w:rsid w:val="70406C05"/>
    <w:rsid w:val="704369A4"/>
    <w:rsid w:val="7045273D"/>
    <w:rsid w:val="70471E97"/>
    <w:rsid w:val="704841ED"/>
    <w:rsid w:val="704901E4"/>
    <w:rsid w:val="704A5592"/>
    <w:rsid w:val="704C708A"/>
    <w:rsid w:val="704E3F17"/>
    <w:rsid w:val="704E4C79"/>
    <w:rsid w:val="704F337A"/>
    <w:rsid w:val="70511C42"/>
    <w:rsid w:val="70537183"/>
    <w:rsid w:val="705531E1"/>
    <w:rsid w:val="705913AA"/>
    <w:rsid w:val="70592B17"/>
    <w:rsid w:val="705A790F"/>
    <w:rsid w:val="705E7EB6"/>
    <w:rsid w:val="706147C9"/>
    <w:rsid w:val="706257CF"/>
    <w:rsid w:val="70672442"/>
    <w:rsid w:val="706739FB"/>
    <w:rsid w:val="706811E4"/>
    <w:rsid w:val="706832CE"/>
    <w:rsid w:val="7068548A"/>
    <w:rsid w:val="7069018D"/>
    <w:rsid w:val="706D7681"/>
    <w:rsid w:val="706E572B"/>
    <w:rsid w:val="706E5A08"/>
    <w:rsid w:val="706F4938"/>
    <w:rsid w:val="7070480E"/>
    <w:rsid w:val="70712B42"/>
    <w:rsid w:val="70722E14"/>
    <w:rsid w:val="70740C5E"/>
    <w:rsid w:val="7077773D"/>
    <w:rsid w:val="707A42D5"/>
    <w:rsid w:val="707B0345"/>
    <w:rsid w:val="707B2A1E"/>
    <w:rsid w:val="707B6FB9"/>
    <w:rsid w:val="707D25EC"/>
    <w:rsid w:val="707E7C02"/>
    <w:rsid w:val="707F6C53"/>
    <w:rsid w:val="708108F4"/>
    <w:rsid w:val="7081131B"/>
    <w:rsid w:val="70811F91"/>
    <w:rsid w:val="708150C8"/>
    <w:rsid w:val="70833473"/>
    <w:rsid w:val="70870124"/>
    <w:rsid w:val="70886321"/>
    <w:rsid w:val="708E5C46"/>
    <w:rsid w:val="708E74BC"/>
    <w:rsid w:val="70922283"/>
    <w:rsid w:val="70946544"/>
    <w:rsid w:val="70980ED7"/>
    <w:rsid w:val="7099024E"/>
    <w:rsid w:val="709E248B"/>
    <w:rsid w:val="70A02E30"/>
    <w:rsid w:val="70A4152D"/>
    <w:rsid w:val="70A70796"/>
    <w:rsid w:val="70AB0275"/>
    <w:rsid w:val="70AB06AA"/>
    <w:rsid w:val="70AB2DDC"/>
    <w:rsid w:val="70AD4AA6"/>
    <w:rsid w:val="70AE4B65"/>
    <w:rsid w:val="70B118FB"/>
    <w:rsid w:val="70B12233"/>
    <w:rsid w:val="70B141BB"/>
    <w:rsid w:val="70B21149"/>
    <w:rsid w:val="70B34150"/>
    <w:rsid w:val="70B57059"/>
    <w:rsid w:val="70B6323F"/>
    <w:rsid w:val="70B6605E"/>
    <w:rsid w:val="70B71EE3"/>
    <w:rsid w:val="70B86790"/>
    <w:rsid w:val="70BA14C9"/>
    <w:rsid w:val="70BA3708"/>
    <w:rsid w:val="70BA617A"/>
    <w:rsid w:val="70C20898"/>
    <w:rsid w:val="70C218D6"/>
    <w:rsid w:val="70C64B83"/>
    <w:rsid w:val="70C81E65"/>
    <w:rsid w:val="70CD2BC2"/>
    <w:rsid w:val="70CE211B"/>
    <w:rsid w:val="70CF7692"/>
    <w:rsid w:val="70D142B0"/>
    <w:rsid w:val="70D32DC6"/>
    <w:rsid w:val="70D362D4"/>
    <w:rsid w:val="70D83B5B"/>
    <w:rsid w:val="70D855EE"/>
    <w:rsid w:val="70D86803"/>
    <w:rsid w:val="70D9496D"/>
    <w:rsid w:val="70DD5015"/>
    <w:rsid w:val="70DD6F63"/>
    <w:rsid w:val="70DE34DF"/>
    <w:rsid w:val="70DE4AFA"/>
    <w:rsid w:val="70DF3795"/>
    <w:rsid w:val="70E008D5"/>
    <w:rsid w:val="70E1064F"/>
    <w:rsid w:val="70E350AC"/>
    <w:rsid w:val="70E35F15"/>
    <w:rsid w:val="70E70CA1"/>
    <w:rsid w:val="70E74331"/>
    <w:rsid w:val="70E97D3F"/>
    <w:rsid w:val="70ED3E51"/>
    <w:rsid w:val="70ED78CB"/>
    <w:rsid w:val="70EF2AA8"/>
    <w:rsid w:val="70F37B08"/>
    <w:rsid w:val="70F630D2"/>
    <w:rsid w:val="70F8170A"/>
    <w:rsid w:val="70FC1054"/>
    <w:rsid w:val="70FC1E6C"/>
    <w:rsid w:val="70FD5F8D"/>
    <w:rsid w:val="71022EC2"/>
    <w:rsid w:val="71057896"/>
    <w:rsid w:val="7106265C"/>
    <w:rsid w:val="710717D2"/>
    <w:rsid w:val="710777FA"/>
    <w:rsid w:val="710C01B6"/>
    <w:rsid w:val="711149AA"/>
    <w:rsid w:val="71146911"/>
    <w:rsid w:val="71152C19"/>
    <w:rsid w:val="7116098D"/>
    <w:rsid w:val="71174C55"/>
    <w:rsid w:val="711F371B"/>
    <w:rsid w:val="71233278"/>
    <w:rsid w:val="712354D4"/>
    <w:rsid w:val="712645A7"/>
    <w:rsid w:val="7127508E"/>
    <w:rsid w:val="71275494"/>
    <w:rsid w:val="712B07AC"/>
    <w:rsid w:val="712C173B"/>
    <w:rsid w:val="712C7A81"/>
    <w:rsid w:val="712E1464"/>
    <w:rsid w:val="712E6271"/>
    <w:rsid w:val="712E6411"/>
    <w:rsid w:val="71325A79"/>
    <w:rsid w:val="71363C3E"/>
    <w:rsid w:val="713A04E3"/>
    <w:rsid w:val="713B70AB"/>
    <w:rsid w:val="713C1D00"/>
    <w:rsid w:val="713C7594"/>
    <w:rsid w:val="713D0E7F"/>
    <w:rsid w:val="713E210E"/>
    <w:rsid w:val="713E3B13"/>
    <w:rsid w:val="713E6F80"/>
    <w:rsid w:val="713E7ACE"/>
    <w:rsid w:val="713F1EAB"/>
    <w:rsid w:val="7148665C"/>
    <w:rsid w:val="714C58C3"/>
    <w:rsid w:val="714C7670"/>
    <w:rsid w:val="714C7CD3"/>
    <w:rsid w:val="714E610C"/>
    <w:rsid w:val="714E72D1"/>
    <w:rsid w:val="71540384"/>
    <w:rsid w:val="7155376A"/>
    <w:rsid w:val="715720AA"/>
    <w:rsid w:val="71581201"/>
    <w:rsid w:val="715918CC"/>
    <w:rsid w:val="71595FC1"/>
    <w:rsid w:val="715D392F"/>
    <w:rsid w:val="715D3BFF"/>
    <w:rsid w:val="715F61ED"/>
    <w:rsid w:val="71601A81"/>
    <w:rsid w:val="71605AA8"/>
    <w:rsid w:val="716106D2"/>
    <w:rsid w:val="71614634"/>
    <w:rsid w:val="71617B78"/>
    <w:rsid w:val="71622764"/>
    <w:rsid w:val="71677D5E"/>
    <w:rsid w:val="7169128A"/>
    <w:rsid w:val="716B341B"/>
    <w:rsid w:val="716B3D58"/>
    <w:rsid w:val="716B64BA"/>
    <w:rsid w:val="716D68C7"/>
    <w:rsid w:val="716E20EE"/>
    <w:rsid w:val="716F32E5"/>
    <w:rsid w:val="716F424C"/>
    <w:rsid w:val="717577B9"/>
    <w:rsid w:val="717605DF"/>
    <w:rsid w:val="71766EEB"/>
    <w:rsid w:val="717742C5"/>
    <w:rsid w:val="7180358D"/>
    <w:rsid w:val="71805B90"/>
    <w:rsid w:val="71810539"/>
    <w:rsid w:val="7181203A"/>
    <w:rsid w:val="71843395"/>
    <w:rsid w:val="71856B14"/>
    <w:rsid w:val="71856C9B"/>
    <w:rsid w:val="71857D94"/>
    <w:rsid w:val="718D43F0"/>
    <w:rsid w:val="718E0B2D"/>
    <w:rsid w:val="718E398F"/>
    <w:rsid w:val="718E4FBC"/>
    <w:rsid w:val="718F1C88"/>
    <w:rsid w:val="718F1E78"/>
    <w:rsid w:val="71921D55"/>
    <w:rsid w:val="71966687"/>
    <w:rsid w:val="71993E2A"/>
    <w:rsid w:val="719B1509"/>
    <w:rsid w:val="719B6DA4"/>
    <w:rsid w:val="719F10F0"/>
    <w:rsid w:val="71A31DEA"/>
    <w:rsid w:val="71A46A91"/>
    <w:rsid w:val="71A47F0E"/>
    <w:rsid w:val="71A54B10"/>
    <w:rsid w:val="71A610B1"/>
    <w:rsid w:val="71A6764A"/>
    <w:rsid w:val="71A94A6C"/>
    <w:rsid w:val="71AC0DC7"/>
    <w:rsid w:val="71AC5C0D"/>
    <w:rsid w:val="71AD376B"/>
    <w:rsid w:val="71AD66DE"/>
    <w:rsid w:val="71AE3388"/>
    <w:rsid w:val="71B008BD"/>
    <w:rsid w:val="71B00ADB"/>
    <w:rsid w:val="71B04A0A"/>
    <w:rsid w:val="71B257CC"/>
    <w:rsid w:val="71B35F95"/>
    <w:rsid w:val="71B61021"/>
    <w:rsid w:val="71B75A64"/>
    <w:rsid w:val="71BA1D80"/>
    <w:rsid w:val="71BA4144"/>
    <w:rsid w:val="71BA5127"/>
    <w:rsid w:val="71BA7E91"/>
    <w:rsid w:val="71BB6A89"/>
    <w:rsid w:val="71BC64C4"/>
    <w:rsid w:val="71BE7167"/>
    <w:rsid w:val="71C015F3"/>
    <w:rsid w:val="71C02E70"/>
    <w:rsid w:val="71C1637E"/>
    <w:rsid w:val="71C402AA"/>
    <w:rsid w:val="71C4643B"/>
    <w:rsid w:val="71C54285"/>
    <w:rsid w:val="71C5688E"/>
    <w:rsid w:val="71CC3F95"/>
    <w:rsid w:val="71CD5A2D"/>
    <w:rsid w:val="71D11F9E"/>
    <w:rsid w:val="71D50870"/>
    <w:rsid w:val="71D62E5F"/>
    <w:rsid w:val="71D702ED"/>
    <w:rsid w:val="71DA7E13"/>
    <w:rsid w:val="71DF6408"/>
    <w:rsid w:val="71E10C08"/>
    <w:rsid w:val="71E213C4"/>
    <w:rsid w:val="71E24DD2"/>
    <w:rsid w:val="71E40658"/>
    <w:rsid w:val="71EC0C3A"/>
    <w:rsid w:val="71EE734C"/>
    <w:rsid w:val="71EF42C2"/>
    <w:rsid w:val="71F1124D"/>
    <w:rsid w:val="71F14CC2"/>
    <w:rsid w:val="71F76C61"/>
    <w:rsid w:val="71F94EF2"/>
    <w:rsid w:val="71FB3B8C"/>
    <w:rsid w:val="71FC3156"/>
    <w:rsid w:val="71FC7DBB"/>
    <w:rsid w:val="71FF30AF"/>
    <w:rsid w:val="71FF4E08"/>
    <w:rsid w:val="72006608"/>
    <w:rsid w:val="7201391E"/>
    <w:rsid w:val="72014DF5"/>
    <w:rsid w:val="72076AFA"/>
    <w:rsid w:val="72090478"/>
    <w:rsid w:val="72094EB4"/>
    <w:rsid w:val="720A26A7"/>
    <w:rsid w:val="720A7793"/>
    <w:rsid w:val="720B0BFE"/>
    <w:rsid w:val="720F16F5"/>
    <w:rsid w:val="720F3EA4"/>
    <w:rsid w:val="7212092C"/>
    <w:rsid w:val="7213092E"/>
    <w:rsid w:val="72151E12"/>
    <w:rsid w:val="721645EF"/>
    <w:rsid w:val="72194993"/>
    <w:rsid w:val="721B0361"/>
    <w:rsid w:val="721B720D"/>
    <w:rsid w:val="721C5854"/>
    <w:rsid w:val="721C7408"/>
    <w:rsid w:val="721D2275"/>
    <w:rsid w:val="721E1F99"/>
    <w:rsid w:val="72216409"/>
    <w:rsid w:val="722338AF"/>
    <w:rsid w:val="72242AC6"/>
    <w:rsid w:val="72271BD7"/>
    <w:rsid w:val="722A04C5"/>
    <w:rsid w:val="722A20F7"/>
    <w:rsid w:val="722B14ED"/>
    <w:rsid w:val="722C666C"/>
    <w:rsid w:val="722F79AA"/>
    <w:rsid w:val="723152F0"/>
    <w:rsid w:val="723235B4"/>
    <w:rsid w:val="723836F4"/>
    <w:rsid w:val="72393DB6"/>
    <w:rsid w:val="72394BFA"/>
    <w:rsid w:val="723A50AD"/>
    <w:rsid w:val="723B6B1E"/>
    <w:rsid w:val="723C79F2"/>
    <w:rsid w:val="723E1C76"/>
    <w:rsid w:val="723E7C1E"/>
    <w:rsid w:val="72433FF0"/>
    <w:rsid w:val="7243434A"/>
    <w:rsid w:val="72467199"/>
    <w:rsid w:val="724A1E69"/>
    <w:rsid w:val="724A5770"/>
    <w:rsid w:val="724D3160"/>
    <w:rsid w:val="724D4D1C"/>
    <w:rsid w:val="724D5ADB"/>
    <w:rsid w:val="724F0FB4"/>
    <w:rsid w:val="724F1549"/>
    <w:rsid w:val="725168EA"/>
    <w:rsid w:val="725472E9"/>
    <w:rsid w:val="72593C62"/>
    <w:rsid w:val="725B435C"/>
    <w:rsid w:val="725B47CA"/>
    <w:rsid w:val="725F6BD3"/>
    <w:rsid w:val="72667F77"/>
    <w:rsid w:val="72691746"/>
    <w:rsid w:val="72710C1F"/>
    <w:rsid w:val="727252CC"/>
    <w:rsid w:val="727426B8"/>
    <w:rsid w:val="72745B3E"/>
    <w:rsid w:val="72773387"/>
    <w:rsid w:val="72782C29"/>
    <w:rsid w:val="727A3AA1"/>
    <w:rsid w:val="727B330F"/>
    <w:rsid w:val="727F4F09"/>
    <w:rsid w:val="72806FAD"/>
    <w:rsid w:val="728137E3"/>
    <w:rsid w:val="7282631B"/>
    <w:rsid w:val="72890F74"/>
    <w:rsid w:val="728B1403"/>
    <w:rsid w:val="728B2DDA"/>
    <w:rsid w:val="728F5B17"/>
    <w:rsid w:val="72906F9E"/>
    <w:rsid w:val="7291180D"/>
    <w:rsid w:val="72994E1F"/>
    <w:rsid w:val="72996871"/>
    <w:rsid w:val="729D4B0F"/>
    <w:rsid w:val="729D730C"/>
    <w:rsid w:val="729E40FE"/>
    <w:rsid w:val="729F0982"/>
    <w:rsid w:val="729F0ADA"/>
    <w:rsid w:val="72A0203D"/>
    <w:rsid w:val="72A10B35"/>
    <w:rsid w:val="72A2783A"/>
    <w:rsid w:val="72A572AB"/>
    <w:rsid w:val="72A73CF3"/>
    <w:rsid w:val="72AB3CEB"/>
    <w:rsid w:val="72B127DD"/>
    <w:rsid w:val="72B22389"/>
    <w:rsid w:val="72B378E9"/>
    <w:rsid w:val="72B501C8"/>
    <w:rsid w:val="72BA1DF2"/>
    <w:rsid w:val="72BB23FE"/>
    <w:rsid w:val="72BE2184"/>
    <w:rsid w:val="72C15DCF"/>
    <w:rsid w:val="72C3323E"/>
    <w:rsid w:val="72C34CFD"/>
    <w:rsid w:val="72C60BFB"/>
    <w:rsid w:val="72CA4F11"/>
    <w:rsid w:val="72CF3D93"/>
    <w:rsid w:val="72D33D62"/>
    <w:rsid w:val="72D34C28"/>
    <w:rsid w:val="72D3791B"/>
    <w:rsid w:val="72D55A20"/>
    <w:rsid w:val="72D6147E"/>
    <w:rsid w:val="72D65536"/>
    <w:rsid w:val="72D76279"/>
    <w:rsid w:val="72D86285"/>
    <w:rsid w:val="72D9672B"/>
    <w:rsid w:val="72DA3B2C"/>
    <w:rsid w:val="72DA7C9A"/>
    <w:rsid w:val="72DB3C35"/>
    <w:rsid w:val="72DC6DB5"/>
    <w:rsid w:val="72E0015A"/>
    <w:rsid w:val="72E002C9"/>
    <w:rsid w:val="72E350C3"/>
    <w:rsid w:val="72E41B7C"/>
    <w:rsid w:val="72E500AE"/>
    <w:rsid w:val="72E85454"/>
    <w:rsid w:val="72EA00B2"/>
    <w:rsid w:val="72EB7E08"/>
    <w:rsid w:val="72EC3354"/>
    <w:rsid w:val="72F92338"/>
    <w:rsid w:val="72FD4A26"/>
    <w:rsid w:val="73042B30"/>
    <w:rsid w:val="73060F9E"/>
    <w:rsid w:val="73066EC7"/>
    <w:rsid w:val="73085940"/>
    <w:rsid w:val="73086C05"/>
    <w:rsid w:val="730A5B87"/>
    <w:rsid w:val="730B3FB2"/>
    <w:rsid w:val="730C07DD"/>
    <w:rsid w:val="730E6C59"/>
    <w:rsid w:val="730E7654"/>
    <w:rsid w:val="73102300"/>
    <w:rsid w:val="73105F8C"/>
    <w:rsid w:val="731076EE"/>
    <w:rsid w:val="73192EAA"/>
    <w:rsid w:val="731A135F"/>
    <w:rsid w:val="731A5D3F"/>
    <w:rsid w:val="731A6549"/>
    <w:rsid w:val="731B0BD6"/>
    <w:rsid w:val="731C28A3"/>
    <w:rsid w:val="731C7B48"/>
    <w:rsid w:val="731D580F"/>
    <w:rsid w:val="731F4ADD"/>
    <w:rsid w:val="732266AE"/>
    <w:rsid w:val="73242885"/>
    <w:rsid w:val="732431A6"/>
    <w:rsid w:val="732A4B16"/>
    <w:rsid w:val="732C1580"/>
    <w:rsid w:val="732E58A0"/>
    <w:rsid w:val="7331374E"/>
    <w:rsid w:val="733143FA"/>
    <w:rsid w:val="73327EDC"/>
    <w:rsid w:val="73347487"/>
    <w:rsid w:val="733661AF"/>
    <w:rsid w:val="733752E3"/>
    <w:rsid w:val="73397D97"/>
    <w:rsid w:val="733A2AD1"/>
    <w:rsid w:val="733C44D5"/>
    <w:rsid w:val="73400E53"/>
    <w:rsid w:val="73405822"/>
    <w:rsid w:val="73435322"/>
    <w:rsid w:val="73455201"/>
    <w:rsid w:val="734746E1"/>
    <w:rsid w:val="73492A6B"/>
    <w:rsid w:val="734C21E9"/>
    <w:rsid w:val="734C5E4B"/>
    <w:rsid w:val="734E2BD1"/>
    <w:rsid w:val="734F7DBB"/>
    <w:rsid w:val="7350536A"/>
    <w:rsid w:val="73522FCF"/>
    <w:rsid w:val="73531BF7"/>
    <w:rsid w:val="73534B70"/>
    <w:rsid w:val="73537DCC"/>
    <w:rsid w:val="7354068E"/>
    <w:rsid w:val="73546263"/>
    <w:rsid w:val="73550D7D"/>
    <w:rsid w:val="73563E3D"/>
    <w:rsid w:val="735A1555"/>
    <w:rsid w:val="735A6E4B"/>
    <w:rsid w:val="735A6F5C"/>
    <w:rsid w:val="735D782D"/>
    <w:rsid w:val="736038B9"/>
    <w:rsid w:val="73627894"/>
    <w:rsid w:val="73651532"/>
    <w:rsid w:val="7366275E"/>
    <w:rsid w:val="73671EBE"/>
    <w:rsid w:val="736E4831"/>
    <w:rsid w:val="736F4860"/>
    <w:rsid w:val="73704369"/>
    <w:rsid w:val="73722614"/>
    <w:rsid w:val="73736DB1"/>
    <w:rsid w:val="7374442F"/>
    <w:rsid w:val="737555F7"/>
    <w:rsid w:val="737629BE"/>
    <w:rsid w:val="73787F94"/>
    <w:rsid w:val="737C29B5"/>
    <w:rsid w:val="737D1E73"/>
    <w:rsid w:val="737D2C4B"/>
    <w:rsid w:val="737E7A6B"/>
    <w:rsid w:val="737F2292"/>
    <w:rsid w:val="738255A8"/>
    <w:rsid w:val="73826B63"/>
    <w:rsid w:val="73834E71"/>
    <w:rsid w:val="73835A1A"/>
    <w:rsid w:val="73862AAE"/>
    <w:rsid w:val="738679C2"/>
    <w:rsid w:val="73872D50"/>
    <w:rsid w:val="738E0F19"/>
    <w:rsid w:val="73906173"/>
    <w:rsid w:val="739209E9"/>
    <w:rsid w:val="73923900"/>
    <w:rsid w:val="73923F94"/>
    <w:rsid w:val="73924537"/>
    <w:rsid w:val="739427D9"/>
    <w:rsid w:val="73951060"/>
    <w:rsid w:val="73963210"/>
    <w:rsid w:val="739C68EA"/>
    <w:rsid w:val="739D63A7"/>
    <w:rsid w:val="739D6CC3"/>
    <w:rsid w:val="739E03EB"/>
    <w:rsid w:val="739F072B"/>
    <w:rsid w:val="739F1EB2"/>
    <w:rsid w:val="73A02F7E"/>
    <w:rsid w:val="73A06C18"/>
    <w:rsid w:val="73A62CA5"/>
    <w:rsid w:val="73A62DD8"/>
    <w:rsid w:val="73A63602"/>
    <w:rsid w:val="73A75F58"/>
    <w:rsid w:val="73A82115"/>
    <w:rsid w:val="73A827D7"/>
    <w:rsid w:val="73A85A3F"/>
    <w:rsid w:val="73A91DE5"/>
    <w:rsid w:val="73AC2B6E"/>
    <w:rsid w:val="73AC40E0"/>
    <w:rsid w:val="73B31E72"/>
    <w:rsid w:val="73B476C8"/>
    <w:rsid w:val="73B5453F"/>
    <w:rsid w:val="73B55297"/>
    <w:rsid w:val="73B6538C"/>
    <w:rsid w:val="73BB43BC"/>
    <w:rsid w:val="73BD175E"/>
    <w:rsid w:val="73BD4EB5"/>
    <w:rsid w:val="73BE1D3F"/>
    <w:rsid w:val="73C02A4D"/>
    <w:rsid w:val="73C05B8D"/>
    <w:rsid w:val="73C63E75"/>
    <w:rsid w:val="73C877FF"/>
    <w:rsid w:val="73C94BA7"/>
    <w:rsid w:val="73CC61C0"/>
    <w:rsid w:val="73CD651A"/>
    <w:rsid w:val="73CE564F"/>
    <w:rsid w:val="73D32BC7"/>
    <w:rsid w:val="73D549D3"/>
    <w:rsid w:val="73D91072"/>
    <w:rsid w:val="73DB0151"/>
    <w:rsid w:val="73DB0495"/>
    <w:rsid w:val="73DC5536"/>
    <w:rsid w:val="73E0270F"/>
    <w:rsid w:val="73E327E2"/>
    <w:rsid w:val="73E502C4"/>
    <w:rsid w:val="73E56F37"/>
    <w:rsid w:val="73E62C42"/>
    <w:rsid w:val="73E801B7"/>
    <w:rsid w:val="73E8635B"/>
    <w:rsid w:val="73E936D4"/>
    <w:rsid w:val="73EB2F38"/>
    <w:rsid w:val="73EB5352"/>
    <w:rsid w:val="73ED0BFF"/>
    <w:rsid w:val="73ED68E7"/>
    <w:rsid w:val="73F01D76"/>
    <w:rsid w:val="73F02990"/>
    <w:rsid w:val="73F21E6F"/>
    <w:rsid w:val="73F27223"/>
    <w:rsid w:val="73F73280"/>
    <w:rsid w:val="73F77718"/>
    <w:rsid w:val="73F8115A"/>
    <w:rsid w:val="73FB0D0C"/>
    <w:rsid w:val="73FC485F"/>
    <w:rsid w:val="73FD2A25"/>
    <w:rsid w:val="73FD318C"/>
    <w:rsid w:val="73FE02CE"/>
    <w:rsid w:val="73FE598D"/>
    <w:rsid w:val="73FE5B05"/>
    <w:rsid w:val="73FF3C25"/>
    <w:rsid w:val="74005563"/>
    <w:rsid w:val="74015DB5"/>
    <w:rsid w:val="74054DF3"/>
    <w:rsid w:val="74065395"/>
    <w:rsid w:val="74094416"/>
    <w:rsid w:val="74095DAF"/>
    <w:rsid w:val="740E7409"/>
    <w:rsid w:val="74101631"/>
    <w:rsid w:val="741212ED"/>
    <w:rsid w:val="741468A0"/>
    <w:rsid w:val="741956E7"/>
    <w:rsid w:val="74197F25"/>
    <w:rsid w:val="741F2C61"/>
    <w:rsid w:val="74202E8F"/>
    <w:rsid w:val="7420785C"/>
    <w:rsid w:val="74243BCA"/>
    <w:rsid w:val="74257208"/>
    <w:rsid w:val="7427658F"/>
    <w:rsid w:val="74297FAD"/>
    <w:rsid w:val="742A1F21"/>
    <w:rsid w:val="742A2E59"/>
    <w:rsid w:val="742A5874"/>
    <w:rsid w:val="742A6EDB"/>
    <w:rsid w:val="742F08DE"/>
    <w:rsid w:val="742F14CC"/>
    <w:rsid w:val="742F4F48"/>
    <w:rsid w:val="743048AE"/>
    <w:rsid w:val="74347995"/>
    <w:rsid w:val="74360C35"/>
    <w:rsid w:val="743657FF"/>
    <w:rsid w:val="74386F59"/>
    <w:rsid w:val="74390D42"/>
    <w:rsid w:val="743A036C"/>
    <w:rsid w:val="743C2232"/>
    <w:rsid w:val="743C387A"/>
    <w:rsid w:val="743D207B"/>
    <w:rsid w:val="743F195B"/>
    <w:rsid w:val="74407CDA"/>
    <w:rsid w:val="744470EA"/>
    <w:rsid w:val="74453F39"/>
    <w:rsid w:val="7446453C"/>
    <w:rsid w:val="744735F3"/>
    <w:rsid w:val="744803FA"/>
    <w:rsid w:val="7448772C"/>
    <w:rsid w:val="74492E2E"/>
    <w:rsid w:val="744939BD"/>
    <w:rsid w:val="744A6716"/>
    <w:rsid w:val="744C54B2"/>
    <w:rsid w:val="744E27AA"/>
    <w:rsid w:val="74512CB8"/>
    <w:rsid w:val="74523225"/>
    <w:rsid w:val="74561262"/>
    <w:rsid w:val="74573FE5"/>
    <w:rsid w:val="745B00ED"/>
    <w:rsid w:val="745D2B2C"/>
    <w:rsid w:val="745D6562"/>
    <w:rsid w:val="746104C3"/>
    <w:rsid w:val="746105DC"/>
    <w:rsid w:val="74620913"/>
    <w:rsid w:val="74623BB4"/>
    <w:rsid w:val="746277F1"/>
    <w:rsid w:val="746320FD"/>
    <w:rsid w:val="74652D77"/>
    <w:rsid w:val="74663AC5"/>
    <w:rsid w:val="74691A3F"/>
    <w:rsid w:val="74694598"/>
    <w:rsid w:val="746D7999"/>
    <w:rsid w:val="74742F66"/>
    <w:rsid w:val="74762AFF"/>
    <w:rsid w:val="74777ACD"/>
    <w:rsid w:val="7479740F"/>
    <w:rsid w:val="747F04F3"/>
    <w:rsid w:val="747F2788"/>
    <w:rsid w:val="747F4FC4"/>
    <w:rsid w:val="7481206B"/>
    <w:rsid w:val="74870A68"/>
    <w:rsid w:val="748869CC"/>
    <w:rsid w:val="7489186F"/>
    <w:rsid w:val="74892B98"/>
    <w:rsid w:val="7489469A"/>
    <w:rsid w:val="748A752E"/>
    <w:rsid w:val="748D6204"/>
    <w:rsid w:val="74923BAF"/>
    <w:rsid w:val="74945A6B"/>
    <w:rsid w:val="74946603"/>
    <w:rsid w:val="7498680A"/>
    <w:rsid w:val="74994602"/>
    <w:rsid w:val="749979FC"/>
    <w:rsid w:val="749A34FA"/>
    <w:rsid w:val="749C5ADE"/>
    <w:rsid w:val="749D080B"/>
    <w:rsid w:val="749D20A5"/>
    <w:rsid w:val="749E7BE5"/>
    <w:rsid w:val="749F13C0"/>
    <w:rsid w:val="74A10409"/>
    <w:rsid w:val="74A82994"/>
    <w:rsid w:val="74A959DE"/>
    <w:rsid w:val="74AA383A"/>
    <w:rsid w:val="74AC6207"/>
    <w:rsid w:val="74AE658F"/>
    <w:rsid w:val="74B76330"/>
    <w:rsid w:val="74B85F47"/>
    <w:rsid w:val="74B979F6"/>
    <w:rsid w:val="74BB22E3"/>
    <w:rsid w:val="74BD1E52"/>
    <w:rsid w:val="74C31CA9"/>
    <w:rsid w:val="74C66ED3"/>
    <w:rsid w:val="74C74D4E"/>
    <w:rsid w:val="74C9577C"/>
    <w:rsid w:val="74CA6379"/>
    <w:rsid w:val="74CB1637"/>
    <w:rsid w:val="74CC55D8"/>
    <w:rsid w:val="74CC791B"/>
    <w:rsid w:val="74CE59A4"/>
    <w:rsid w:val="74D00F0B"/>
    <w:rsid w:val="74D267C7"/>
    <w:rsid w:val="74D52589"/>
    <w:rsid w:val="74D5461C"/>
    <w:rsid w:val="74DA2DA6"/>
    <w:rsid w:val="74DA3A37"/>
    <w:rsid w:val="74DC611C"/>
    <w:rsid w:val="74DC7964"/>
    <w:rsid w:val="74DE0096"/>
    <w:rsid w:val="74DE7773"/>
    <w:rsid w:val="74DF04C5"/>
    <w:rsid w:val="74E079DF"/>
    <w:rsid w:val="74E20B11"/>
    <w:rsid w:val="74E37194"/>
    <w:rsid w:val="74E47789"/>
    <w:rsid w:val="74E52DBA"/>
    <w:rsid w:val="74E635A4"/>
    <w:rsid w:val="74E959A7"/>
    <w:rsid w:val="74EA2620"/>
    <w:rsid w:val="74EB1712"/>
    <w:rsid w:val="74ED289F"/>
    <w:rsid w:val="74EF50DB"/>
    <w:rsid w:val="74F16027"/>
    <w:rsid w:val="74F33CB8"/>
    <w:rsid w:val="74F40330"/>
    <w:rsid w:val="74F4784C"/>
    <w:rsid w:val="74F56F1C"/>
    <w:rsid w:val="74F57D7E"/>
    <w:rsid w:val="74F77BD4"/>
    <w:rsid w:val="74F90959"/>
    <w:rsid w:val="74FA5715"/>
    <w:rsid w:val="74FA6D66"/>
    <w:rsid w:val="74FA7304"/>
    <w:rsid w:val="74FB1383"/>
    <w:rsid w:val="74FC171C"/>
    <w:rsid w:val="74FF0211"/>
    <w:rsid w:val="75001C79"/>
    <w:rsid w:val="75015B97"/>
    <w:rsid w:val="7507058F"/>
    <w:rsid w:val="750B0F28"/>
    <w:rsid w:val="75112DCF"/>
    <w:rsid w:val="75141906"/>
    <w:rsid w:val="75154270"/>
    <w:rsid w:val="75173C26"/>
    <w:rsid w:val="751C1706"/>
    <w:rsid w:val="751C3C5A"/>
    <w:rsid w:val="751C70D5"/>
    <w:rsid w:val="751D14C9"/>
    <w:rsid w:val="751E2CB3"/>
    <w:rsid w:val="751E3843"/>
    <w:rsid w:val="752010EB"/>
    <w:rsid w:val="75201112"/>
    <w:rsid w:val="75212F74"/>
    <w:rsid w:val="75215E91"/>
    <w:rsid w:val="7522710C"/>
    <w:rsid w:val="75253BD6"/>
    <w:rsid w:val="752611D9"/>
    <w:rsid w:val="752B3ADC"/>
    <w:rsid w:val="752B52BD"/>
    <w:rsid w:val="752C0645"/>
    <w:rsid w:val="752D0409"/>
    <w:rsid w:val="753338AB"/>
    <w:rsid w:val="75352176"/>
    <w:rsid w:val="753A2927"/>
    <w:rsid w:val="753C20C6"/>
    <w:rsid w:val="753D6E71"/>
    <w:rsid w:val="753E2CCF"/>
    <w:rsid w:val="75400528"/>
    <w:rsid w:val="75426389"/>
    <w:rsid w:val="75471326"/>
    <w:rsid w:val="75476273"/>
    <w:rsid w:val="75480982"/>
    <w:rsid w:val="75492500"/>
    <w:rsid w:val="754C1DEB"/>
    <w:rsid w:val="754C6CC4"/>
    <w:rsid w:val="754D2A89"/>
    <w:rsid w:val="754D7260"/>
    <w:rsid w:val="754F6996"/>
    <w:rsid w:val="75502DF4"/>
    <w:rsid w:val="755048FF"/>
    <w:rsid w:val="7550626F"/>
    <w:rsid w:val="75530177"/>
    <w:rsid w:val="75532025"/>
    <w:rsid w:val="755458BC"/>
    <w:rsid w:val="75556D56"/>
    <w:rsid w:val="755731B0"/>
    <w:rsid w:val="75573608"/>
    <w:rsid w:val="755824EB"/>
    <w:rsid w:val="75592445"/>
    <w:rsid w:val="755B0383"/>
    <w:rsid w:val="755B609C"/>
    <w:rsid w:val="755C56A7"/>
    <w:rsid w:val="755D5840"/>
    <w:rsid w:val="7560429B"/>
    <w:rsid w:val="7560552F"/>
    <w:rsid w:val="7561032C"/>
    <w:rsid w:val="75623DC3"/>
    <w:rsid w:val="7562407A"/>
    <w:rsid w:val="75630B67"/>
    <w:rsid w:val="7564192F"/>
    <w:rsid w:val="756A32BF"/>
    <w:rsid w:val="7573359F"/>
    <w:rsid w:val="75752889"/>
    <w:rsid w:val="7576073C"/>
    <w:rsid w:val="75765CE5"/>
    <w:rsid w:val="757841BD"/>
    <w:rsid w:val="7579596B"/>
    <w:rsid w:val="757967A6"/>
    <w:rsid w:val="757A6108"/>
    <w:rsid w:val="757C195E"/>
    <w:rsid w:val="757F1E16"/>
    <w:rsid w:val="7580726F"/>
    <w:rsid w:val="75811F67"/>
    <w:rsid w:val="75864693"/>
    <w:rsid w:val="75912C19"/>
    <w:rsid w:val="7592134B"/>
    <w:rsid w:val="75925FFE"/>
    <w:rsid w:val="759464F1"/>
    <w:rsid w:val="75990250"/>
    <w:rsid w:val="759E4FBC"/>
    <w:rsid w:val="75A26E09"/>
    <w:rsid w:val="75A55516"/>
    <w:rsid w:val="75A71335"/>
    <w:rsid w:val="75A76A4F"/>
    <w:rsid w:val="75A8381B"/>
    <w:rsid w:val="75A94E1D"/>
    <w:rsid w:val="75A953BF"/>
    <w:rsid w:val="75AA5D41"/>
    <w:rsid w:val="75AB5F3A"/>
    <w:rsid w:val="75B10B51"/>
    <w:rsid w:val="75B20377"/>
    <w:rsid w:val="75B52683"/>
    <w:rsid w:val="75B71EE5"/>
    <w:rsid w:val="75B72E9E"/>
    <w:rsid w:val="75B75B97"/>
    <w:rsid w:val="75BA56AD"/>
    <w:rsid w:val="75BA6AAD"/>
    <w:rsid w:val="75BE23F3"/>
    <w:rsid w:val="75C061ED"/>
    <w:rsid w:val="75C16B46"/>
    <w:rsid w:val="75C6070E"/>
    <w:rsid w:val="75C6260C"/>
    <w:rsid w:val="75C65BC3"/>
    <w:rsid w:val="75C67C50"/>
    <w:rsid w:val="75C96C60"/>
    <w:rsid w:val="75CB223A"/>
    <w:rsid w:val="75CC222B"/>
    <w:rsid w:val="75CF5F79"/>
    <w:rsid w:val="75CF70FB"/>
    <w:rsid w:val="75D03CDD"/>
    <w:rsid w:val="75D16429"/>
    <w:rsid w:val="75D3069E"/>
    <w:rsid w:val="75D40551"/>
    <w:rsid w:val="75D508A0"/>
    <w:rsid w:val="75D55750"/>
    <w:rsid w:val="75DB5199"/>
    <w:rsid w:val="75DD3751"/>
    <w:rsid w:val="75DE0190"/>
    <w:rsid w:val="75DF7E70"/>
    <w:rsid w:val="75E500D1"/>
    <w:rsid w:val="75E62190"/>
    <w:rsid w:val="75E74311"/>
    <w:rsid w:val="75E848AF"/>
    <w:rsid w:val="75E87F24"/>
    <w:rsid w:val="75E93C0B"/>
    <w:rsid w:val="75E97A02"/>
    <w:rsid w:val="75EB6705"/>
    <w:rsid w:val="75EC606B"/>
    <w:rsid w:val="75ED26C9"/>
    <w:rsid w:val="75F1369D"/>
    <w:rsid w:val="75F22151"/>
    <w:rsid w:val="75F2463C"/>
    <w:rsid w:val="75F60D7F"/>
    <w:rsid w:val="75F6527C"/>
    <w:rsid w:val="75F66DA0"/>
    <w:rsid w:val="75F94A7F"/>
    <w:rsid w:val="75FA52C4"/>
    <w:rsid w:val="75FB287E"/>
    <w:rsid w:val="75FB672B"/>
    <w:rsid w:val="75FC7A08"/>
    <w:rsid w:val="75FE1EFF"/>
    <w:rsid w:val="75FE4F0D"/>
    <w:rsid w:val="76017941"/>
    <w:rsid w:val="760427D7"/>
    <w:rsid w:val="76043E8E"/>
    <w:rsid w:val="76053F5B"/>
    <w:rsid w:val="760A0C41"/>
    <w:rsid w:val="76137563"/>
    <w:rsid w:val="76144228"/>
    <w:rsid w:val="76145A8C"/>
    <w:rsid w:val="76151827"/>
    <w:rsid w:val="761639F6"/>
    <w:rsid w:val="761660D7"/>
    <w:rsid w:val="76170034"/>
    <w:rsid w:val="76172670"/>
    <w:rsid w:val="761951B4"/>
    <w:rsid w:val="761C1B03"/>
    <w:rsid w:val="761F5F28"/>
    <w:rsid w:val="76251C5C"/>
    <w:rsid w:val="76274373"/>
    <w:rsid w:val="76282C16"/>
    <w:rsid w:val="762A1B75"/>
    <w:rsid w:val="762C2B41"/>
    <w:rsid w:val="762C74EC"/>
    <w:rsid w:val="762D5C49"/>
    <w:rsid w:val="76305FFA"/>
    <w:rsid w:val="76325A47"/>
    <w:rsid w:val="76377B66"/>
    <w:rsid w:val="763C6A6E"/>
    <w:rsid w:val="763E42E6"/>
    <w:rsid w:val="76403893"/>
    <w:rsid w:val="764406C7"/>
    <w:rsid w:val="764535CC"/>
    <w:rsid w:val="76497E9F"/>
    <w:rsid w:val="764B334D"/>
    <w:rsid w:val="764E07A8"/>
    <w:rsid w:val="764E0AB2"/>
    <w:rsid w:val="764F763D"/>
    <w:rsid w:val="76500D48"/>
    <w:rsid w:val="765078D1"/>
    <w:rsid w:val="76514177"/>
    <w:rsid w:val="765166DB"/>
    <w:rsid w:val="7653767E"/>
    <w:rsid w:val="7656696E"/>
    <w:rsid w:val="7659117C"/>
    <w:rsid w:val="7659575E"/>
    <w:rsid w:val="765C0C93"/>
    <w:rsid w:val="765C496C"/>
    <w:rsid w:val="765D024C"/>
    <w:rsid w:val="76607906"/>
    <w:rsid w:val="766E457A"/>
    <w:rsid w:val="76710FAE"/>
    <w:rsid w:val="7671494E"/>
    <w:rsid w:val="767222A2"/>
    <w:rsid w:val="76733A4A"/>
    <w:rsid w:val="76777624"/>
    <w:rsid w:val="76780F44"/>
    <w:rsid w:val="7678192B"/>
    <w:rsid w:val="767B2B83"/>
    <w:rsid w:val="767B6194"/>
    <w:rsid w:val="767B7574"/>
    <w:rsid w:val="767C50C6"/>
    <w:rsid w:val="767D7027"/>
    <w:rsid w:val="767E7D2C"/>
    <w:rsid w:val="76816A1C"/>
    <w:rsid w:val="76820D32"/>
    <w:rsid w:val="76822D0B"/>
    <w:rsid w:val="768900A8"/>
    <w:rsid w:val="76891514"/>
    <w:rsid w:val="768B1053"/>
    <w:rsid w:val="768C1988"/>
    <w:rsid w:val="768D0711"/>
    <w:rsid w:val="768D5896"/>
    <w:rsid w:val="768E2ABC"/>
    <w:rsid w:val="768F00CC"/>
    <w:rsid w:val="76905781"/>
    <w:rsid w:val="769109BA"/>
    <w:rsid w:val="7691410C"/>
    <w:rsid w:val="769171CF"/>
    <w:rsid w:val="769271D5"/>
    <w:rsid w:val="76932D66"/>
    <w:rsid w:val="769348CF"/>
    <w:rsid w:val="76960622"/>
    <w:rsid w:val="76963C73"/>
    <w:rsid w:val="76987761"/>
    <w:rsid w:val="769B246D"/>
    <w:rsid w:val="769E6CA4"/>
    <w:rsid w:val="76A0076B"/>
    <w:rsid w:val="76A007EC"/>
    <w:rsid w:val="76A04BBE"/>
    <w:rsid w:val="76A06A20"/>
    <w:rsid w:val="76A077C8"/>
    <w:rsid w:val="76A13E0B"/>
    <w:rsid w:val="76A15500"/>
    <w:rsid w:val="76A15E61"/>
    <w:rsid w:val="76A378E2"/>
    <w:rsid w:val="76A42462"/>
    <w:rsid w:val="76A53686"/>
    <w:rsid w:val="76A5578A"/>
    <w:rsid w:val="76A558E5"/>
    <w:rsid w:val="76A56B7A"/>
    <w:rsid w:val="76A65333"/>
    <w:rsid w:val="76A7066A"/>
    <w:rsid w:val="76A858D6"/>
    <w:rsid w:val="76AC4DF7"/>
    <w:rsid w:val="76AE4058"/>
    <w:rsid w:val="76AF3734"/>
    <w:rsid w:val="76AF5326"/>
    <w:rsid w:val="76B03497"/>
    <w:rsid w:val="76B16E8F"/>
    <w:rsid w:val="76B262DB"/>
    <w:rsid w:val="76B357B9"/>
    <w:rsid w:val="76B52C02"/>
    <w:rsid w:val="76B62059"/>
    <w:rsid w:val="76B6215F"/>
    <w:rsid w:val="76B64C8B"/>
    <w:rsid w:val="76B65F67"/>
    <w:rsid w:val="76B72914"/>
    <w:rsid w:val="76B739CC"/>
    <w:rsid w:val="76B769B0"/>
    <w:rsid w:val="76B93FBD"/>
    <w:rsid w:val="76B950F2"/>
    <w:rsid w:val="76BA07DC"/>
    <w:rsid w:val="76BB4EB8"/>
    <w:rsid w:val="76BB7F96"/>
    <w:rsid w:val="76BC409D"/>
    <w:rsid w:val="76BE5104"/>
    <w:rsid w:val="76C0236E"/>
    <w:rsid w:val="76C21102"/>
    <w:rsid w:val="76C374AA"/>
    <w:rsid w:val="76C62B5E"/>
    <w:rsid w:val="76C804DC"/>
    <w:rsid w:val="76C810C5"/>
    <w:rsid w:val="76CA6C7C"/>
    <w:rsid w:val="76CB2E70"/>
    <w:rsid w:val="76CD704A"/>
    <w:rsid w:val="76CE5259"/>
    <w:rsid w:val="76D043E7"/>
    <w:rsid w:val="76D227B3"/>
    <w:rsid w:val="76D26031"/>
    <w:rsid w:val="76D37D11"/>
    <w:rsid w:val="76D622D1"/>
    <w:rsid w:val="76D930A0"/>
    <w:rsid w:val="76DB37C8"/>
    <w:rsid w:val="76DC2451"/>
    <w:rsid w:val="76DC685A"/>
    <w:rsid w:val="76DF7F43"/>
    <w:rsid w:val="76E05E8D"/>
    <w:rsid w:val="76E113CD"/>
    <w:rsid w:val="76E20F4B"/>
    <w:rsid w:val="76E245C5"/>
    <w:rsid w:val="76E8116A"/>
    <w:rsid w:val="76EA04B3"/>
    <w:rsid w:val="76EA5602"/>
    <w:rsid w:val="76EA6A7C"/>
    <w:rsid w:val="76EC7199"/>
    <w:rsid w:val="76ED1F4B"/>
    <w:rsid w:val="76EE59AC"/>
    <w:rsid w:val="76EE6E03"/>
    <w:rsid w:val="76EF6E87"/>
    <w:rsid w:val="76F00B52"/>
    <w:rsid w:val="76F20ECE"/>
    <w:rsid w:val="76F3482C"/>
    <w:rsid w:val="76F723E3"/>
    <w:rsid w:val="76F84841"/>
    <w:rsid w:val="76FA34A5"/>
    <w:rsid w:val="76FA57B9"/>
    <w:rsid w:val="76FC4395"/>
    <w:rsid w:val="77011715"/>
    <w:rsid w:val="77094348"/>
    <w:rsid w:val="770A1FCF"/>
    <w:rsid w:val="770A6375"/>
    <w:rsid w:val="770B6C98"/>
    <w:rsid w:val="770F36CB"/>
    <w:rsid w:val="770F4AFD"/>
    <w:rsid w:val="770F6D4F"/>
    <w:rsid w:val="77123666"/>
    <w:rsid w:val="77124180"/>
    <w:rsid w:val="77173265"/>
    <w:rsid w:val="771961F1"/>
    <w:rsid w:val="77200D62"/>
    <w:rsid w:val="77207A8C"/>
    <w:rsid w:val="7722045C"/>
    <w:rsid w:val="77225962"/>
    <w:rsid w:val="77280023"/>
    <w:rsid w:val="772F1BB9"/>
    <w:rsid w:val="772F4BF2"/>
    <w:rsid w:val="772F79BC"/>
    <w:rsid w:val="773213C1"/>
    <w:rsid w:val="77341EBB"/>
    <w:rsid w:val="77345873"/>
    <w:rsid w:val="77352640"/>
    <w:rsid w:val="77352913"/>
    <w:rsid w:val="77367F66"/>
    <w:rsid w:val="7737585A"/>
    <w:rsid w:val="77395101"/>
    <w:rsid w:val="773A1CE4"/>
    <w:rsid w:val="77406137"/>
    <w:rsid w:val="774141AC"/>
    <w:rsid w:val="77416CB5"/>
    <w:rsid w:val="77450533"/>
    <w:rsid w:val="77476A11"/>
    <w:rsid w:val="77480CCB"/>
    <w:rsid w:val="77493B2D"/>
    <w:rsid w:val="774C3572"/>
    <w:rsid w:val="774D1530"/>
    <w:rsid w:val="77507C19"/>
    <w:rsid w:val="77522AAE"/>
    <w:rsid w:val="77526CD9"/>
    <w:rsid w:val="77547C5A"/>
    <w:rsid w:val="775668CA"/>
    <w:rsid w:val="77567F9A"/>
    <w:rsid w:val="77575EF7"/>
    <w:rsid w:val="77576A70"/>
    <w:rsid w:val="77583C9A"/>
    <w:rsid w:val="77596B8C"/>
    <w:rsid w:val="77596DC4"/>
    <w:rsid w:val="775B3B3F"/>
    <w:rsid w:val="775D43C8"/>
    <w:rsid w:val="775F4B36"/>
    <w:rsid w:val="775F7D3F"/>
    <w:rsid w:val="77674327"/>
    <w:rsid w:val="77677974"/>
    <w:rsid w:val="77695DC0"/>
    <w:rsid w:val="77697500"/>
    <w:rsid w:val="776C5E93"/>
    <w:rsid w:val="776D6484"/>
    <w:rsid w:val="776F51E7"/>
    <w:rsid w:val="776F6A80"/>
    <w:rsid w:val="77702947"/>
    <w:rsid w:val="777255EE"/>
    <w:rsid w:val="77725BA5"/>
    <w:rsid w:val="777348DD"/>
    <w:rsid w:val="7774393B"/>
    <w:rsid w:val="77744CB5"/>
    <w:rsid w:val="77745521"/>
    <w:rsid w:val="77745E23"/>
    <w:rsid w:val="77797650"/>
    <w:rsid w:val="778367C9"/>
    <w:rsid w:val="77870E22"/>
    <w:rsid w:val="77872205"/>
    <w:rsid w:val="77883EE7"/>
    <w:rsid w:val="77890719"/>
    <w:rsid w:val="7789637B"/>
    <w:rsid w:val="778A2867"/>
    <w:rsid w:val="778A74A1"/>
    <w:rsid w:val="778B068D"/>
    <w:rsid w:val="778B66B9"/>
    <w:rsid w:val="778C7085"/>
    <w:rsid w:val="778E02B9"/>
    <w:rsid w:val="778E6D5F"/>
    <w:rsid w:val="77917A98"/>
    <w:rsid w:val="779216E0"/>
    <w:rsid w:val="77921897"/>
    <w:rsid w:val="77926A9E"/>
    <w:rsid w:val="77952AF2"/>
    <w:rsid w:val="77981AD5"/>
    <w:rsid w:val="77993AD7"/>
    <w:rsid w:val="77996A77"/>
    <w:rsid w:val="779A04C7"/>
    <w:rsid w:val="779D6F4E"/>
    <w:rsid w:val="77A35908"/>
    <w:rsid w:val="77A63FDD"/>
    <w:rsid w:val="77A65BC7"/>
    <w:rsid w:val="77A669A7"/>
    <w:rsid w:val="77A842D0"/>
    <w:rsid w:val="77AC7864"/>
    <w:rsid w:val="77AF12FC"/>
    <w:rsid w:val="77AF2AB8"/>
    <w:rsid w:val="77B00F6B"/>
    <w:rsid w:val="77B90F73"/>
    <w:rsid w:val="77B92525"/>
    <w:rsid w:val="77B93490"/>
    <w:rsid w:val="77BA2631"/>
    <w:rsid w:val="77BA5A49"/>
    <w:rsid w:val="77BA7FB4"/>
    <w:rsid w:val="77BC6729"/>
    <w:rsid w:val="77BD713E"/>
    <w:rsid w:val="77BE3E39"/>
    <w:rsid w:val="77C026EA"/>
    <w:rsid w:val="77C2452F"/>
    <w:rsid w:val="77C373BB"/>
    <w:rsid w:val="77C406B8"/>
    <w:rsid w:val="77C84B29"/>
    <w:rsid w:val="77C86044"/>
    <w:rsid w:val="77C96CAB"/>
    <w:rsid w:val="77CD138C"/>
    <w:rsid w:val="77CF68C4"/>
    <w:rsid w:val="77D037C5"/>
    <w:rsid w:val="77D26B91"/>
    <w:rsid w:val="77D43D56"/>
    <w:rsid w:val="77DA16A8"/>
    <w:rsid w:val="77DA1BFC"/>
    <w:rsid w:val="77DB07D1"/>
    <w:rsid w:val="77DD7194"/>
    <w:rsid w:val="77DE6DAF"/>
    <w:rsid w:val="77E17364"/>
    <w:rsid w:val="77E36D9E"/>
    <w:rsid w:val="77E54CAE"/>
    <w:rsid w:val="77E55C94"/>
    <w:rsid w:val="77E6137F"/>
    <w:rsid w:val="77E66FB7"/>
    <w:rsid w:val="77E8739F"/>
    <w:rsid w:val="77EB76BF"/>
    <w:rsid w:val="77EC3EA1"/>
    <w:rsid w:val="77EC4CBE"/>
    <w:rsid w:val="77ED0B8B"/>
    <w:rsid w:val="77F0576E"/>
    <w:rsid w:val="77F07812"/>
    <w:rsid w:val="77F16640"/>
    <w:rsid w:val="77F3755A"/>
    <w:rsid w:val="77F46615"/>
    <w:rsid w:val="77F50E9F"/>
    <w:rsid w:val="77F568CC"/>
    <w:rsid w:val="77F8402E"/>
    <w:rsid w:val="77FB1D95"/>
    <w:rsid w:val="77FE5809"/>
    <w:rsid w:val="77FF343D"/>
    <w:rsid w:val="78010CB8"/>
    <w:rsid w:val="7805577A"/>
    <w:rsid w:val="7808393E"/>
    <w:rsid w:val="78086FC8"/>
    <w:rsid w:val="780A28B0"/>
    <w:rsid w:val="780A46A3"/>
    <w:rsid w:val="780C69F1"/>
    <w:rsid w:val="780E02E6"/>
    <w:rsid w:val="78134526"/>
    <w:rsid w:val="7816690C"/>
    <w:rsid w:val="78190CDA"/>
    <w:rsid w:val="781B6078"/>
    <w:rsid w:val="782045CF"/>
    <w:rsid w:val="78206186"/>
    <w:rsid w:val="7823369A"/>
    <w:rsid w:val="78237A3A"/>
    <w:rsid w:val="7824784F"/>
    <w:rsid w:val="78251C53"/>
    <w:rsid w:val="7828453D"/>
    <w:rsid w:val="782862A2"/>
    <w:rsid w:val="78287E27"/>
    <w:rsid w:val="7829172F"/>
    <w:rsid w:val="782B1057"/>
    <w:rsid w:val="782D5B20"/>
    <w:rsid w:val="78314BE5"/>
    <w:rsid w:val="7832216A"/>
    <w:rsid w:val="783246C1"/>
    <w:rsid w:val="78325DA0"/>
    <w:rsid w:val="78363C74"/>
    <w:rsid w:val="78375E10"/>
    <w:rsid w:val="78380AEF"/>
    <w:rsid w:val="78386259"/>
    <w:rsid w:val="783965D2"/>
    <w:rsid w:val="783C18E3"/>
    <w:rsid w:val="783D735A"/>
    <w:rsid w:val="783E7ED1"/>
    <w:rsid w:val="78411DDD"/>
    <w:rsid w:val="7842333E"/>
    <w:rsid w:val="784533CE"/>
    <w:rsid w:val="78472560"/>
    <w:rsid w:val="78480E27"/>
    <w:rsid w:val="784A326E"/>
    <w:rsid w:val="784B1C20"/>
    <w:rsid w:val="784E35A2"/>
    <w:rsid w:val="78560371"/>
    <w:rsid w:val="78587CD6"/>
    <w:rsid w:val="785963A8"/>
    <w:rsid w:val="785B68CC"/>
    <w:rsid w:val="785C53A5"/>
    <w:rsid w:val="7861551F"/>
    <w:rsid w:val="786167AF"/>
    <w:rsid w:val="7863233F"/>
    <w:rsid w:val="78652708"/>
    <w:rsid w:val="78654D77"/>
    <w:rsid w:val="78673820"/>
    <w:rsid w:val="78681625"/>
    <w:rsid w:val="7868332B"/>
    <w:rsid w:val="786D3B8E"/>
    <w:rsid w:val="78706442"/>
    <w:rsid w:val="78721DE2"/>
    <w:rsid w:val="78724C9F"/>
    <w:rsid w:val="78764B4F"/>
    <w:rsid w:val="7878355C"/>
    <w:rsid w:val="78785849"/>
    <w:rsid w:val="787C5544"/>
    <w:rsid w:val="787C7411"/>
    <w:rsid w:val="787E0B56"/>
    <w:rsid w:val="787F6863"/>
    <w:rsid w:val="78804A1B"/>
    <w:rsid w:val="788059D5"/>
    <w:rsid w:val="7881211C"/>
    <w:rsid w:val="78812D85"/>
    <w:rsid w:val="7883284D"/>
    <w:rsid w:val="7884272A"/>
    <w:rsid w:val="78885477"/>
    <w:rsid w:val="788F4F04"/>
    <w:rsid w:val="78906168"/>
    <w:rsid w:val="78922CA4"/>
    <w:rsid w:val="789335D4"/>
    <w:rsid w:val="78956024"/>
    <w:rsid w:val="789C6DE9"/>
    <w:rsid w:val="789D01E4"/>
    <w:rsid w:val="789E1ECA"/>
    <w:rsid w:val="78A2010C"/>
    <w:rsid w:val="78A41888"/>
    <w:rsid w:val="78A462E1"/>
    <w:rsid w:val="78A530AB"/>
    <w:rsid w:val="78AD395C"/>
    <w:rsid w:val="78AF35ED"/>
    <w:rsid w:val="78B165FB"/>
    <w:rsid w:val="78B247E1"/>
    <w:rsid w:val="78B35779"/>
    <w:rsid w:val="78B41706"/>
    <w:rsid w:val="78B4330B"/>
    <w:rsid w:val="78B46C1B"/>
    <w:rsid w:val="78B47F3E"/>
    <w:rsid w:val="78B709F1"/>
    <w:rsid w:val="78BA1CEB"/>
    <w:rsid w:val="78BA414C"/>
    <w:rsid w:val="78BA5A8D"/>
    <w:rsid w:val="78BA65F9"/>
    <w:rsid w:val="78BC1CB9"/>
    <w:rsid w:val="78C33CCB"/>
    <w:rsid w:val="78C802CA"/>
    <w:rsid w:val="78C867FE"/>
    <w:rsid w:val="78CD4D25"/>
    <w:rsid w:val="78D055FE"/>
    <w:rsid w:val="78D12E04"/>
    <w:rsid w:val="78D21A40"/>
    <w:rsid w:val="78D248DB"/>
    <w:rsid w:val="78D6498E"/>
    <w:rsid w:val="78D75F20"/>
    <w:rsid w:val="78D81430"/>
    <w:rsid w:val="78D8505B"/>
    <w:rsid w:val="78D92D86"/>
    <w:rsid w:val="78DB57EA"/>
    <w:rsid w:val="78DB6B70"/>
    <w:rsid w:val="78DD5187"/>
    <w:rsid w:val="78E06457"/>
    <w:rsid w:val="78E147FA"/>
    <w:rsid w:val="78E359B1"/>
    <w:rsid w:val="78E43DF9"/>
    <w:rsid w:val="78E50C47"/>
    <w:rsid w:val="78E610A0"/>
    <w:rsid w:val="78E835E8"/>
    <w:rsid w:val="78E849F5"/>
    <w:rsid w:val="78E96E50"/>
    <w:rsid w:val="78EA121F"/>
    <w:rsid w:val="78EA1F46"/>
    <w:rsid w:val="78EB16A2"/>
    <w:rsid w:val="78EF53A0"/>
    <w:rsid w:val="78F6052C"/>
    <w:rsid w:val="78F6283D"/>
    <w:rsid w:val="78F7087E"/>
    <w:rsid w:val="78F7131C"/>
    <w:rsid w:val="78FC567A"/>
    <w:rsid w:val="78FC6BDB"/>
    <w:rsid w:val="78FD5AAF"/>
    <w:rsid w:val="78FE1B1D"/>
    <w:rsid w:val="790043B5"/>
    <w:rsid w:val="7903720A"/>
    <w:rsid w:val="79050E06"/>
    <w:rsid w:val="79057DB6"/>
    <w:rsid w:val="790751F7"/>
    <w:rsid w:val="79075BD9"/>
    <w:rsid w:val="790760C5"/>
    <w:rsid w:val="790B5166"/>
    <w:rsid w:val="790D70AB"/>
    <w:rsid w:val="790E24E5"/>
    <w:rsid w:val="791162BE"/>
    <w:rsid w:val="79127F79"/>
    <w:rsid w:val="7914737F"/>
    <w:rsid w:val="79156900"/>
    <w:rsid w:val="79165BB9"/>
    <w:rsid w:val="79176CAF"/>
    <w:rsid w:val="791E4D65"/>
    <w:rsid w:val="791E6664"/>
    <w:rsid w:val="791E7D4F"/>
    <w:rsid w:val="792049AF"/>
    <w:rsid w:val="7920592E"/>
    <w:rsid w:val="79216D8A"/>
    <w:rsid w:val="792210E9"/>
    <w:rsid w:val="79235DB9"/>
    <w:rsid w:val="792756A4"/>
    <w:rsid w:val="79277066"/>
    <w:rsid w:val="79290D25"/>
    <w:rsid w:val="792A220F"/>
    <w:rsid w:val="792A3C5D"/>
    <w:rsid w:val="792C2661"/>
    <w:rsid w:val="792D2D78"/>
    <w:rsid w:val="792D60EA"/>
    <w:rsid w:val="792F6C40"/>
    <w:rsid w:val="79304AFD"/>
    <w:rsid w:val="79316FBC"/>
    <w:rsid w:val="7932785C"/>
    <w:rsid w:val="79330A60"/>
    <w:rsid w:val="79360507"/>
    <w:rsid w:val="793A01F0"/>
    <w:rsid w:val="793A1EFE"/>
    <w:rsid w:val="793B523B"/>
    <w:rsid w:val="793C5C53"/>
    <w:rsid w:val="793D3F65"/>
    <w:rsid w:val="793E5E41"/>
    <w:rsid w:val="793F2B61"/>
    <w:rsid w:val="794033B3"/>
    <w:rsid w:val="794204CF"/>
    <w:rsid w:val="79423484"/>
    <w:rsid w:val="79437D36"/>
    <w:rsid w:val="79444F39"/>
    <w:rsid w:val="794515F0"/>
    <w:rsid w:val="79462CF3"/>
    <w:rsid w:val="7946609B"/>
    <w:rsid w:val="79467BC5"/>
    <w:rsid w:val="794809F7"/>
    <w:rsid w:val="79482D38"/>
    <w:rsid w:val="794860E6"/>
    <w:rsid w:val="7949658D"/>
    <w:rsid w:val="7949746D"/>
    <w:rsid w:val="794A57F2"/>
    <w:rsid w:val="794B0BD1"/>
    <w:rsid w:val="794C7416"/>
    <w:rsid w:val="794D0BB8"/>
    <w:rsid w:val="794D71DF"/>
    <w:rsid w:val="794E241D"/>
    <w:rsid w:val="794E43FC"/>
    <w:rsid w:val="794F09C6"/>
    <w:rsid w:val="794F5C48"/>
    <w:rsid w:val="79513C8A"/>
    <w:rsid w:val="79521F25"/>
    <w:rsid w:val="79522EDB"/>
    <w:rsid w:val="79527FB7"/>
    <w:rsid w:val="795405AA"/>
    <w:rsid w:val="795A3937"/>
    <w:rsid w:val="795A79A2"/>
    <w:rsid w:val="795E630A"/>
    <w:rsid w:val="795F2BD9"/>
    <w:rsid w:val="79605230"/>
    <w:rsid w:val="79614A9B"/>
    <w:rsid w:val="79640F60"/>
    <w:rsid w:val="796703A6"/>
    <w:rsid w:val="79674BCF"/>
    <w:rsid w:val="79677324"/>
    <w:rsid w:val="79682F6B"/>
    <w:rsid w:val="796A5127"/>
    <w:rsid w:val="796C796B"/>
    <w:rsid w:val="796D4D67"/>
    <w:rsid w:val="796E60E6"/>
    <w:rsid w:val="796F21B2"/>
    <w:rsid w:val="79715920"/>
    <w:rsid w:val="797166D3"/>
    <w:rsid w:val="79723560"/>
    <w:rsid w:val="797353EB"/>
    <w:rsid w:val="79757605"/>
    <w:rsid w:val="797C0294"/>
    <w:rsid w:val="797D1208"/>
    <w:rsid w:val="797E2A46"/>
    <w:rsid w:val="797F0AC4"/>
    <w:rsid w:val="79801DFD"/>
    <w:rsid w:val="79802DA9"/>
    <w:rsid w:val="79813B46"/>
    <w:rsid w:val="79844C0B"/>
    <w:rsid w:val="798B4739"/>
    <w:rsid w:val="798B6B2C"/>
    <w:rsid w:val="798C1FA1"/>
    <w:rsid w:val="798C3D41"/>
    <w:rsid w:val="798D1639"/>
    <w:rsid w:val="7991475F"/>
    <w:rsid w:val="79925753"/>
    <w:rsid w:val="7993264A"/>
    <w:rsid w:val="79943E92"/>
    <w:rsid w:val="79955976"/>
    <w:rsid w:val="79966285"/>
    <w:rsid w:val="79967B83"/>
    <w:rsid w:val="79971B77"/>
    <w:rsid w:val="79A16119"/>
    <w:rsid w:val="79A20128"/>
    <w:rsid w:val="79A23071"/>
    <w:rsid w:val="79A62FE8"/>
    <w:rsid w:val="79A727B5"/>
    <w:rsid w:val="79A77E45"/>
    <w:rsid w:val="79AA0081"/>
    <w:rsid w:val="79AB4D6C"/>
    <w:rsid w:val="79AC1331"/>
    <w:rsid w:val="79AE6480"/>
    <w:rsid w:val="79AF11E3"/>
    <w:rsid w:val="79AF44D1"/>
    <w:rsid w:val="79AF5C70"/>
    <w:rsid w:val="79B25692"/>
    <w:rsid w:val="79BA1982"/>
    <w:rsid w:val="79BA5F75"/>
    <w:rsid w:val="79BC3F46"/>
    <w:rsid w:val="79BC47E4"/>
    <w:rsid w:val="79BE361F"/>
    <w:rsid w:val="79BF76CF"/>
    <w:rsid w:val="79C04E8B"/>
    <w:rsid w:val="79C24C24"/>
    <w:rsid w:val="79C264F2"/>
    <w:rsid w:val="79C75FD5"/>
    <w:rsid w:val="79C9493D"/>
    <w:rsid w:val="79CD4DF0"/>
    <w:rsid w:val="79CE32D3"/>
    <w:rsid w:val="79CE3D48"/>
    <w:rsid w:val="79CF7849"/>
    <w:rsid w:val="79D37718"/>
    <w:rsid w:val="79D743B5"/>
    <w:rsid w:val="79DB02E5"/>
    <w:rsid w:val="79DD3CAB"/>
    <w:rsid w:val="79DD6CD5"/>
    <w:rsid w:val="79DE0338"/>
    <w:rsid w:val="79E139EF"/>
    <w:rsid w:val="79E25F3A"/>
    <w:rsid w:val="79E92FEC"/>
    <w:rsid w:val="79EC6DD8"/>
    <w:rsid w:val="79ED4F7C"/>
    <w:rsid w:val="79EF0F53"/>
    <w:rsid w:val="79F2320A"/>
    <w:rsid w:val="79F24FB3"/>
    <w:rsid w:val="79F32945"/>
    <w:rsid w:val="79F709BB"/>
    <w:rsid w:val="79F96BB5"/>
    <w:rsid w:val="79FA7C15"/>
    <w:rsid w:val="79FE3771"/>
    <w:rsid w:val="7A01523C"/>
    <w:rsid w:val="7A033E7A"/>
    <w:rsid w:val="7A0506AC"/>
    <w:rsid w:val="7A075A18"/>
    <w:rsid w:val="7A092E01"/>
    <w:rsid w:val="7A095F1D"/>
    <w:rsid w:val="7A0C582D"/>
    <w:rsid w:val="7A107353"/>
    <w:rsid w:val="7A13347E"/>
    <w:rsid w:val="7A136717"/>
    <w:rsid w:val="7A153BDB"/>
    <w:rsid w:val="7A1572C6"/>
    <w:rsid w:val="7A163A3B"/>
    <w:rsid w:val="7A165009"/>
    <w:rsid w:val="7A18293F"/>
    <w:rsid w:val="7A1845B5"/>
    <w:rsid w:val="7A1C0857"/>
    <w:rsid w:val="7A1D5D9F"/>
    <w:rsid w:val="7A1F7934"/>
    <w:rsid w:val="7A206CC0"/>
    <w:rsid w:val="7A245738"/>
    <w:rsid w:val="7A287A9B"/>
    <w:rsid w:val="7A2C3EB1"/>
    <w:rsid w:val="7A2E59D3"/>
    <w:rsid w:val="7A2E7809"/>
    <w:rsid w:val="7A2E7BF4"/>
    <w:rsid w:val="7A3170EC"/>
    <w:rsid w:val="7A346E78"/>
    <w:rsid w:val="7A3573FE"/>
    <w:rsid w:val="7A377F54"/>
    <w:rsid w:val="7A3959C0"/>
    <w:rsid w:val="7A3B2A54"/>
    <w:rsid w:val="7A3E25D1"/>
    <w:rsid w:val="7A3F15C6"/>
    <w:rsid w:val="7A3F3B6A"/>
    <w:rsid w:val="7A413095"/>
    <w:rsid w:val="7A41326F"/>
    <w:rsid w:val="7A426A28"/>
    <w:rsid w:val="7A4527A3"/>
    <w:rsid w:val="7A4672F8"/>
    <w:rsid w:val="7A484715"/>
    <w:rsid w:val="7A4B42B6"/>
    <w:rsid w:val="7A4D5754"/>
    <w:rsid w:val="7A5169F7"/>
    <w:rsid w:val="7A5648E4"/>
    <w:rsid w:val="7A573156"/>
    <w:rsid w:val="7A5A61C9"/>
    <w:rsid w:val="7A5E2561"/>
    <w:rsid w:val="7A627C23"/>
    <w:rsid w:val="7A667DF3"/>
    <w:rsid w:val="7A6B614C"/>
    <w:rsid w:val="7A6D4899"/>
    <w:rsid w:val="7A7166E7"/>
    <w:rsid w:val="7A722154"/>
    <w:rsid w:val="7A7232F7"/>
    <w:rsid w:val="7A7311B3"/>
    <w:rsid w:val="7A74120C"/>
    <w:rsid w:val="7A751766"/>
    <w:rsid w:val="7A7531DE"/>
    <w:rsid w:val="7A7B2AA0"/>
    <w:rsid w:val="7A7B5E25"/>
    <w:rsid w:val="7A7F006E"/>
    <w:rsid w:val="7A831D32"/>
    <w:rsid w:val="7A83452C"/>
    <w:rsid w:val="7A874422"/>
    <w:rsid w:val="7A8A64F8"/>
    <w:rsid w:val="7A8A6742"/>
    <w:rsid w:val="7A8D39CC"/>
    <w:rsid w:val="7A8E136B"/>
    <w:rsid w:val="7A9150DF"/>
    <w:rsid w:val="7A9175EA"/>
    <w:rsid w:val="7A9215C4"/>
    <w:rsid w:val="7A96065F"/>
    <w:rsid w:val="7A997622"/>
    <w:rsid w:val="7A9A1359"/>
    <w:rsid w:val="7A9B21F3"/>
    <w:rsid w:val="7A9D1F2F"/>
    <w:rsid w:val="7A9D6473"/>
    <w:rsid w:val="7AA0152B"/>
    <w:rsid w:val="7AAA28ED"/>
    <w:rsid w:val="7AAB7BC0"/>
    <w:rsid w:val="7AAC74D1"/>
    <w:rsid w:val="7AAE40A4"/>
    <w:rsid w:val="7AAE63A2"/>
    <w:rsid w:val="7AAF0D7B"/>
    <w:rsid w:val="7AB01E14"/>
    <w:rsid w:val="7AB34836"/>
    <w:rsid w:val="7AB44AD6"/>
    <w:rsid w:val="7AB54599"/>
    <w:rsid w:val="7AB628AB"/>
    <w:rsid w:val="7AB7228B"/>
    <w:rsid w:val="7AB73DCA"/>
    <w:rsid w:val="7AB76528"/>
    <w:rsid w:val="7ABB0294"/>
    <w:rsid w:val="7ABB517C"/>
    <w:rsid w:val="7ABC36C3"/>
    <w:rsid w:val="7ABD7481"/>
    <w:rsid w:val="7ABE376C"/>
    <w:rsid w:val="7AC11583"/>
    <w:rsid w:val="7AC178DD"/>
    <w:rsid w:val="7AC772E7"/>
    <w:rsid w:val="7AC81C08"/>
    <w:rsid w:val="7AC82496"/>
    <w:rsid w:val="7AC93247"/>
    <w:rsid w:val="7ACB1385"/>
    <w:rsid w:val="7ACB6DA9"/>
    <w:rsid w:val="7ACD2EF4"/>
    <w:rsid w:val="7ACD5485"/>
    <w:rsid w:val="7ACD6CA0"/>
    <w:rsid w:val="7ACF1EA1"/>
    <w:rsid w:val="7AD60060"/>
    <w:rsid w:val="7AD819F3"/>
    <w:rsid w:val="7ADB1167"/>
    <w:rsid w:val="7ADB3F16"/>
    <w:rsid w:val="7AE24B60"/>
    <w:rsid w:val="7AE26414"/>
    <w:rsid w:val="7AE41F57"/>
    <w:rsid w:val="7AE82064"/>
    <w:rsid w:val="7AE85C4B"/>
    <w:rsid w:val="7AEE75CE"/>
    <w:rsid w:val="7AF04DDA"/>
    <w:rsid w:val="7AF14361"/>
    <w:rsid w:val="7AF23029"/>
    <w:rsid w:val="7AF30E09"/>
    <w:rsid w:val="7AF70FB6"/>
    <w:rsid w:val="7AF94090"/>
    <w:rsid w:val="7AFB42E9"/>
    <w:rsid w:val="7AFF2B2E"/>
    <w:rsid w:val="7B034FD8"/>
    <w:rsid w:val="7B053224"/>
    <w:rsid w:val="7B07256F"/>
    <w:rsid w:val="7B083678"/>
    <w:rsid w:val="7B0A1C3D"/>
    <w:rsid w:val="7B0A2C38"/>
    <w:rsid w:val="7B0E645A"/>
    <w:rsid w:val="7B103932"/>
    <w:rsid w:val="7B121CF4"/>
    <w:rsid w:val="7B124187"/>
    <w:rsid w:val="7B127F68"/>
    <w:rsid w:val="7B1337DC"/>
    <w:rsid w:val="7B133A66"/>
    <w:rsid w:val="7B1406F9"/>
    <w:rsid w:val="7B1D24B9"/>
    <w:rsid w:val="7B1F3B57"/>
    <w:rsid w:val="7B210DAA"/>
    <w:rsid w:val="7B217DDF"/>
    <w:rsid w:val="7B222782"/>
    <w:rsid w:val="7B235180"/>
    <w:rsid w:val="7B2475D7"/>
    <w:rsid w:val="7B2512C2"/>
    <w:rsid w:val="7B280DD6"/>
    <w:rsid w:val="7B2876AF"/>
    <w:rsid w:val="7B2C429A"/>
    <w:rsid w:val="7B2D1977"/>
    <w:rsid w:val="7B2E187B"/>
    <w:rsid w:val="7B300E93"/>
    <w:rsid w:val="7B38144D"/>
    <w:rsid w:val="7B3B16C5"/>
    <w:rsid w:val="7B3E6E15"/>
    <w:rsid w:val="7B402BC3"/>
    <w:rsid w:val="7B4350B9"/>
    <w:rsid w:val="7B4618A3"/>
    <w:rsid w:val="7B494A1C"/>
    <w:rsid w:val="7B4C53A2"/>
    <w:rsid w:val="7B4E0A31"/>
    <w:rsid w:val="7B4E1711"/>
    <w:rsid w:val="7B4F0270"/>
    <w:rsid w:val="7B4F423F"/>
    <w:rsid w:val="7B5145FD"/>
    <w:rsid w:val="7B5205E0"/>
    <w:rsid w:val="7B54542B"/>
    <w:rsid w:val="7B546699"/>
    <w:rsid w:val="7B584C94"/>
    <w:rsid w:val="7B5924D9"/>
    <w:rsid w:val="7B5D3DB2"/>
    <w:rsid w:val="7B5E3A3E"/>
    <w:rsid w:val="7B60003B"/>
    <w:rsid w:val="7B604048"/>
    <w:rsid w:val="7B6A03A3"/>
    <w:rsid w:val="7B6C73F0"/>
    <w:rsid w:val="7B717767"/>
    <w:rsid w:val="7B721035"/>
    <w:rsid w:val="7B74390D"/>
    <w:rsid w:val="7B784395"/>
    <w:rsid w:val="7B7E30F1"/>
    <w:rsid w:val="7B7F1917"/>
    <w:rsid w:val="7B7F1BDD"/>
    <w:rsid w:val="7B811A23"/>
    <w:rsid w:val="7B815E1A"/>
    <w:rsid w:val="7B8332C0"/>
    <w:rsid w:val="7B833426"/>
    <w:rsid w:val="7B84197F"/>
    <w:rsid w:val="7B8426B9"/>
    <w:rsid w:val="7B842ED4"/>
    <w:rsid w:val="7B856DA7"/>
    <w:rsid w:val="7B862A90"/>
    <w:rsid w:val="7B8914A6"/>
    <w:rsid w:val="7B895B13"/>
    <w:rsid w:val="7B8C322D"/>
    <w:rsid w:val="7B8C3E03"/>
    <w:rsid w:val="7B8C6C7A"/>
    <w:rsid w:val="7B8E4688"/>
    <w:rsid w:val="7B8F23AF"/>
    <w:rsid w:val="7B93309A"/>
    <w:rsid w:val="7B950277"/>
    <w:rsid w:val="7B9663DF"/>
    <w:rsid w:val="7B985388"/>
    <w:rsid w:val="7B985DD7"/>
    <w:rsid w:val="7B99530A"/>
    <w:rsid w:val="7B996966"/>
    <w:rsid w:val="7B9A1998"/>
    <w:rsid w:val="7B9A751F"/>
    <w:rsid w:val="7B9C4207"/>
    <w:rsid w:val="7BA113BE"/>
    <w:rsid w:val="7BA50445"/>
    <w:rsid w:val="7BA7715F"/>
    <w:rsid w:val="7BA812DD"/>
    <w:rsid w:val="7BAA1996"/>
    <w:rsid w:val="7BAC30C1"/>
    <w:rsid w:val="7BB40CDD"/>
    <w:rsid w:val="7BB433E4"/>
    <w:rsid w:val="7BB55730"/>
    <w:rsid w:val="7BB57FB7"/>
    <w:rsid w:val="7BB6148C"/>
    <w:rsid w:val="7BB76B73"/>
    <w:rsid w:val="7BB86CEE"/>
    <w:rsid w:val="7BBD3527"/>
    <w:rsid w:val="7BBE0770"/>
    <w:rsid w:val="7BBF17DF"/>
    <w:rsid w:val="7BC02BE9"/>
    <w:rsid w:val="7BC42B9C"/>
    <w:rsid w:val="7BC651E3"/>
    <w:rsid w:val="7BC92BB3"/>
    <w:rsid w:val="7BC938E7"/>
    <w:rsid w:val="7BC973A4"/>
    <w:rsid w:val="7BCB1843"/>
    <w:rsid w:val="7BCB47A6"/>
    <w:rsid w:val="7BCC5467"/>
    <w:rsid w:val="7BCC5994"/>
    <w:rsid w:val="7BCC69B4"/>
    <w:rsid w:val="7BCE4197"/>
    <w:rsid w:val="7BCE4EAC"/>
    <w:rsid w:val="7BD0540C"/>
    <w:rsid w:val="7BD10890"/>
    <w:rsid w:val="7BD21B3A"/>
    <w:rsid w:val="7BD52AB7"/>
    <w:rsid w:val="7BD54677"/>
    <w:rsid w:val="7BD5756C"/>
    <w:rsid w:val="7BD66B1B"/>
    <w:rsid w:val="7BD677A1"/>
    <w:rsid w:val="7BD83199"/>
    <w:rsid w:val="7BDA0914"/>
    <w:rsid w:val="7BDA4E8A"/>
    <w:rsid w:val="7BDA6E1A"/>
    <w:rsid w:val="7BDB35AA"/>
    <w:rsid w:val="7BDD0CCD"/>
    <w:rsid w:val="7BDD35EA"/>
    <w:rsid w:val="7BDE5207"/>
    <w:rsid w:val="7BE10D13"/>
    <w:rsid w:val="7BE127AC"/>
    <w:rsid w:val="7BE3506A"/>
    <w:rsid w:val="7BE355C0"/>
    <w:rsid w:val="7BE416B3"/>
    <w:rsid w:val="7BEA6265"/>
    <w:rsid w:val="7BEC24E1"/>
    <w:rsid w:val="7BED3A6B"/>
    <w:rsid w:val="7BEF2F87"/>
    <w:rsid w:val="7BF07241"/>
    <w:rsid w:val="7BF3293E"/>
    <w:rsid w:val="7BF34CF3"/>
    <w:rsid w:val="7BF451CC"/>
    <w:rsid w:val="7BF4609E"/>
    <w:rsid w:val="7BF80ABA"/>
    <w:rsid w:val="7BFA6809"/>
    <w:rsid w:val="7BFB3093"/>
    <w:rsid w:val="7BFB371C"/>
    <w:rsid w:val="7BFB48A7"/>
    <w:rsid w:val="7BFB5AF6"/>
    <w:rsid w:val="7BFB755D"/>
    <w:rsid w:val="7BFC4BBD"/>
    <w:rsid w:val="7BFD2AD8"/>
    <w:rsid w:val="7BFD4BAF"/>
    <w:rsid w:val="7C002CA1"/>
    <w:rsid w:val="7C004630"/>
    <w:rsid w:val="7C036883"/>
    <w:rsid w:val="7C063ED4"/>
    <w:rsid w:val="7C071F8E"/>
    <w:rsid w:val="7C082AA8"/>
    <w:rsid w:val="7C0B3D0F"/>
    <w:rsid w:val="7C0C31E5"/>
    <w:rsid w:val="7C0D1FD2"/>
    <w:rsid w:val="7C0F7328"/>
    <w:rsid w:val="7C1055D6"/>
    <w:rsid w:val="7C122ACB"/>
    <w:rsid w:val="7C153C7B"/>
    <w:rsid w:val="7C172809"/>
    <w:rsid w:val="7C17403B"/>
    <w:rsid w:val="7C194D51"/>
    <w:rsid w:val="7C1A51DF"/>
    <w:rsid w:val="7C1C645A"/>
    <w:rsid w:val="7C1D581B"/>
    <w:rsid w:val="7C205529"/>
    <w:rsid w:val="7C21482C"/>
    <w:rsid w:val="7C242969"/>
    <w:rsid w:val="7C244022"/>
    <w:rsid w:val="7C245773"/>
    <w:rsid w:val="7C266626"/>
    <w:rsid w:val="7C273D82"/>
    <w:rsid w:val="7C281D51"/>
    <w:rsid w:val="7C2C4657"/>
    <w:rsid w:val="7C2E78C6"/>
    <w:rsid w:val="7C310F57"/>
    <w:rsid w:val="7C323BA8"/>
    <w:rsid w:val="7C3276EA"/>
    <w:rsid w:val="7C335917"/>
    <w:rsid w:val="7C337489"/>
    <w:rsid w:val="7C34051D"/>
    <w:rsid w:val="7C3753B6"/>
    <w:rsid w:val="7C3A489B"/>
    <w:rsid w:val="7C3B4741"/>
    <w:rsid w:val="7C3C57B4"/>
    <w:rsid w:val="7C3D6847"/>
    <w:rsid w:val="7C3F79A0"/>
    <w:rsid w:val="7C40124E"/>
    <w:rsid w:val="7C403BAF"/>
    <w:rsid w:val="7C404B5D"/>
    <w:rsid w:val="7C414F68"/>
    <w:rsid w:val="7C422B33"/>
    <w:rsid w:val="7C4265AD"/>
    <w:rsid w:val="7C434F9D"/>
    <w:rsid w:val="7C4534E5"/>
    <w:rsid w:val="7C472F4B"/>
    <w:rsid w:val="7C4D0BB2"/>
    <w:rsid w:val="7C4E2F76"/>
    <w:rsid w:val="7C566FE6"/>
    <w:rsid w:val="7C582C66"/>
    <w:rsid w:val="7C5A41AE"/>
    <w:rsid w:val="7C5D1F77"/>
    <w:rsid w:val="7C5D2F2F"/>
    <w:rsid w:val="7C5D6AEF"/>
    <w:rsid w:val="7C5E3E2E"/>
    <w:rsid w:val="7C5F1C14"/>
    <w:rsid w:val="7C601A12"/>
    <w:rsid w:val="7C615BCF"/>
    <w:rsid w:val="7C6208C1"/>
    <w:rsid w:val="7C647F98"/>
    <w:rsid w:val="7C65486D"/>
    <w:rsid w:val="7C687DF3"/>
    <w:rsid w:val="7C695B38"/>
    <w:rsid w:val="7C6B5546"/>
    <w:rsid w:val="7C6F18E7"/>
    <w:rsid w:val="7C703E6A"/>
    <w:rsid w:val="7C765ADD"/>
    <w:rsid w:val="7C7B4B33"/>
    <w:rsid w:val="7C7E5D97"/>
    <w:rsid w:val="7C8132FD"/>
    <w:rsid w:val="7C8462C3"/>
    <w:rsid w:val="7C8462F0"/>
    <w:rsid w:val="7C85618E"/>
    <w:rsid w:val="7C882004"/>
    <w:rsid w:val="7C890032"/>
    <w:rsid w:val="7C8A0DE2"/>
    <w:rsid w:val="7C8A4012"/>
    <w:rsid w:val="7C8E45E8"/>
    <w:rsid w:val="7C9237D8"/>
    <w:rsid w:val="7C9428A3"/>
    <w:rsid w:val="7C9537D5"/>
    <w:rsid w:val="7C954287"/>
    <w:rsid w:val="7C9841DF"/>
    <w:rsid w:val="7C995272"/>
    <w:rsid w:val="7C9A24DB"/>
    <w:rsid w:val="7CA0705B"/>
    <w:rsid w:val="7CA157A2"/>
    <w:rsid w:val="7CA16C25"/>
    <w:rsid w:val="7CA34110"/>
    <w:rsid w:val="7CA4065A"/>
    <w:rsid w:val="7CA51B9E"/>
    <w:rsid w:val="7CA62035"/>
    <w:rsid w:val="7CA86629"/>
    <w:rsid w:val="7CAA08A0"/>
    <w:rsid w:val="7CAA345D"/>
    <w:rsid w:val="7CAB14BC"/>
    <w:rsid w:val="7CAB1FC8"/>
    <w:rsid w:val="7CAB727F"/>
    <w:rsid w:val="7CAC60D6"/>
    <w:rsid w:val="7CAC7CD6"/>
    <w:rsid w:val="7CAE111D"/>
    <w:rsid w:val="7CAF1230"/>
    <w:rsid w:val="7CB167F1"/>
    <w:rsid w:val="7CB53403"/>
    <w:rsid w:val="7CB74F2A"/>
    <w:rsid w:val="7CB95067"/>
    <w:rsid w:val="7CBD6D36"/>
    <w:rsid w:val="7CBF59FA"/>
    <w:rsid w:val="7CC12024"/>
    <w:rsid w:val="7CC208F1"/>
    <w:rsid w:val="7CC24C3D"/>
    <w:rsid w:val="7CC3034C"/>
    <w:rsid w:val="7CCC18DE"/>
    <w:rsid w:val="7CCC6C68"/>
    <w:rsid w:val="7CCD747F"/>
    <w:rsid w:val="7CCE28C1"/>
    <w:rsid w:val="7CCF396D"/>
    <w:rsid w:val="7CD25904"/>
    <w:rsid w:val="7CD371B0"/>
    <w:rsid w:val="7CD51785"/>
    <w:rsid w:val="7CD67017"/>
    <w:rsid w:val="7CD80996"/>
    <w:rsid w:val="7CD812BC"/>
    <w:rsid w:val="7CD875A2"/>
    <w:rsid w:val="7CDD504D"/>
    <w:rsid w:val="7CE01620"/>
    <w:rsid w:val="7CE06376"/>
    <w:rsid w:val="7CE3618D"/>
    <w:rsid w:val="7CE57E99"/>
    <w:rsid w:val="7CE605FF"/>
    <w:rsid w:val="7CE635AC"/>
    <w:rsid w:val="7CE65AAF"/>
    <w:rsid w:val="7CE83501"/>
    <w:rsid w:val="7CE845FC"/>
    <w:rsid w:val="7CEE4DAC"/>
    <w:rsid w:val="7CEE68FB"/>
    <w:rsid w:val="7CF0248A"/>
    <w:rsid w:val="7CF43D71"/>
    <w:rsid w:val="7CF633E9"/>
    <w:rsid w:val="7CF7468E"/>
    <w:rsid w:val="7CF76BDC"/>
    <w:rsid w:val="7CFA2ACF"/>
    <w:rsid w:val="7CFC6506"/>
    <w:rsid w:val="7CFF2FF3"/>
    <w:rsid w:val="7D0122AF"/>
    <w:rsid w:val="7D047C97"/>
    <w:rsid w:val="7D06533D"/>
    <w:rsid w:val="7D081AEC"/>
    <w:rsid w:val="7D081E05"/>
    <w:rsid w:val="7D0B6C9E"/>
    <w:rsid w:val="7D0D7695"/>
    <w:rsid w:val="7D1173EA"/>
    <w:rsid w:val="7D137CD9"/>
    <w:rsid w:val="7D19539A"/>
    <w:rsid w:val="7D1A262D"/>
    <w:rsid w:val="7D2115B7"/>
    <w:rsid w:val="7D260AF6"/>
    <w:rsid w:val="7D263E1C"/>
    <w:rsid w:val="7D272645"/>
    <w:rsid w:val="7D280304"/>
    <w:rsid w:val="7D2A6976"/>
    <w:rsid w:val="7D2A6D2B"/>
    <w:rsid w:val="7D2B39D4"/>
    <w:rsid w:val="7D2B5910"/>
    <w:rsid w:val="7D2D01A7"/>
    <w:rsid w:val="7D2E062A"/>
    <w:rsid w:val="7D3018ED"/>
    <w:rsid w:val="7D332050"/>
    <w:rsid w:val="7D345608"/>
    <w:rsid w:val="7D351830"/>
    <w:rsid w:val="7D387AAE"/>
    <w:rsid w:val="7D3B6BC7"/>
    <w:rsid w:val="7D3D432E"/>
    <w:rsid w:val="7D3F53B2"/>
    <w:rsid w:val="7D431B44"/>
    <w:rsid w:val="7D433977"/>
    <w:rsid w:val="7D4679A3"/>
    <w:rsid w:val="7D482BB7"/>
    <w:rsid w:val="7D486852"/>
    <w:rsid w:val="7D4A6E15"/>
    <w:rsid w:val="7D4B421B"/>
    <w:rsid w:val="7D4F70FB"/>
    <w:rsid w:val="7D502217"/>
    <w:rsid w:val="7D50754E"/>
    <w:rsid w:val="7D5366B6"/>
    <w:rsid w:val="7D581FA8"/>
    <w:rsid w:val="7D5A63E4"/>
    <w:rsid w:val="7D5B505E"/>
    <w:rsid w:val="7D5C554B"/>
    <w:rsid w:val="7D5D71B5"/>
    <w:rsid w:val="7D5F032D"/>
    <w:rsid w:val="7D5F0C08"/>
    <w:rsid w:val="7D62228C"/>
    <w:rsid w:val="7D63000D"/>
    <w:rsid w:val="7D630DFE"/>
    <w:rsid w:val="7D644E16"/>
    <w:rsid w:val="7D646E2F"/>
    <w:rsid w:val="7D655CC1"/>
    <w:rsid w:val="7D6664AB"/>
    <w:rsid w:val="7D666754"/>
    <w:rsid w:val="7D671F16"/>
    <w:rsid w:val="7D6A0179"/>
    <w:rsid w:val="7D6C7E47"/>
    <w:rsid w:val="7D6F207E"/>
    <w:rsid w:val="7D6F3C3B"/>
    <w:rsid w:val="7D6F43D1"/>
    <w:rsid w:val="7D715ABB"/>
    <w:rsid w:val="7D724A80"/>
    <w:rsid w:val="7D724C25"/>
    <w:rsid w:val="7D737040"/>
    <w:rsid w:val="7D747091"/>
    <w:rsid w:val="7D7701EC"/>
    <w:rsid w:val="7D774CA0"/>
    <w:rsid w:val="7D7831EB"/>
    <w:rsid w:val="7D7A6996"/>
    <w:rsid w:val="7D7F1A5C"/>
    <w:rsid w:val="7D7F4C61"/>
    <w:rsid w:val="7D82264C"/>
    <w:rsid w:val="7D831400"/>
    <w:rsid w:val="7D854B00"/>
    <w:rsid w:val="7D8A219E"/>
    <w:rsid w:val="7D8B42E9"/>
    <w:rsid w:val="7D8C14CC"/>
    <w:rsid w:val="7D8D41DA"/>
    <w:rsid w:val="7D8D60DF"/>
    <w:rsid w:val="7D8E0AC3"/>
    <w:rsid w:val="7D944DB8"/>
    <w:rsid w:val="7D945542"/>
    <w:rsid w:val="7D953F54"/>
    <w:rsid w:val="7D961146"/>
    <w:rsid w:val="7D9628F4"/>
    <w:rsid w:val="7D9903D7"/>
    <w:rsid w:val="7D9B2256"/>
    <w:rsid w:val="7D9C6F19"/>
    <w:rsid w:val="7DA11687"/>
    <w:rsid w:val="7DA20010"/>
    <w:rsid w:val="7DAD0458"/>
    <w:rsid w:val="7DAE082F"/>
    <w:rsid w:val="7DB03F27"/>
    <w:rsid w:val="7DB4436E"/>
    <w:rsid w:val="7DB52287"/>
    <w:rsid w:val="7DB56086"/>
    <w:rsid w:val="7DB64782"/>
    <w:rsid w:val="7DB76970"/>
    <w:rsid w:val="7DB83A92"/>
    <w:rsid w:val="7DBB0943"/>
    <w:rsid w:val="7DBD06DE"/>
    <w:rsid w:val="7DBF7E79"/>
    <w:rsid w:val="7DC11FF6"/>
    <w:rsid w:val="7DC17160"/>
    <w:rsid w:val="7DC5652F"/>
    <w:rsid w:val="7DC737EA"/>
    <w:rsid w:val="7DC95ED4"/>
    <w:rsid w:val="7DCE25B9"/>
    <w:rsid w:val="7DCE45D9"/>
    <w:rsid w:val="7DCE7BC7"/>
    <w:rsid w:val="7DCF1591"/>
    <w:rsid w:val="7DCF1B3A"/>
    <w:rsid w:val="7DD3652A"/>
    <w:rsid w:val="7DD55D1F"/>
    <w:rsid w:val="7DD667B6"/>
    <w:rsid w:val="7DDB1BD5"/>
    <w:rsid w:val="7DDE6A27"/>
    <w:rsid w:val="7DDF0F02"/>
    <w:rsid w:val="7DDF6718"/>
    <w:rsid w:val="7DE26A58"/>
    <w:rsid w:val="7DE40126"/>
    <w:rsid w:val="7DE6092F"/>
    <w:rsid w:val="7DE622A7"/>
    <w:rsid w:val="7DE7153C"/>
    <w:rsid w:val="7DE729DD"/>
    <w:rsid w:val="7DE8209F"/>
    <w:rsid w:val="7DEA64DD"/>
    <w:rsid w:val="7DEC3394"/>
    <w:rsid w:val="7DEC38B6"/>
    <w:rsid w:val="7DF00C2E"/>
    <w:rsid w:val="7DF00D4E"/>
    <w:rsid w:val="7DF00F87"/>
    <w:rsid w:val="7DF24BAE"/>
    <w:rsid w:val="7DF86CDA"/>
    <w:rsid w:val="7DFA38CB"/>
    <w:rsid w:val="7DFB1757"/>
    <w:rsid w:val="7DFB2781"/>
    <w:rsid w:val="7DFB4806"/>
    <w:rsid w:val="7E007FA7"/>
    <w:rsid w:val="7E022850"/>
    <w:rsid w:val="7E07039F"/>
    <w:rsid w:val="7E0775B5"/>
    <w:rsid w:val="7E0810A6"/>
    <w:rsid w:val="7E082481"/>
    <w:rsid w:val="7E0848FD"/>
    <w:rsid w:val="7E09636E"/>
    <w:rsid w:val="7E0B0CE6"/>
    <w:rsid w:val="7E0C18D7"/>
    <w:rsid w:val="7E0C5614"/>
    <w:rsid w:val="7E100561"/>
    <w:rsid w:val="7E101EB7"/>
    <w:rsid w:val="7E11314B"/>
    <w:rsid w:val="7E145814"/>
    <w:rsid w:val="7E166D79"/>
    <w:rsid w:val="7E177730"/>
    <w:rsid w:val="7E180EB3"/>
    <w:rsid w:val="7E1847C6"/>
    <w:rsid w:val="7E1924C3"/>
    <w:rsid w:val="7E194ADD"/>
    <w:rsid w:val="7E196F06"/>
    <w:rsid w:val="7E1A377E"/>
    <w:rsid w:val="7E1B4875"/>
    <w:rsid w:val="7E203F0F"/>
    <w:rsid w:val="7E222961"/>
    <w:rsid w:val="7E24709A"/>
    <w:rsid w:val="7E2475C1"/>
    <w:rsid w:val="7E262471"/>
    <w:rsid w:val="7E26322D"/>
    <w:rsid w:val="7E2859FD"/>
    <w:rsid w:val="7E2944E4"/>
    <w:rsid w:val="7E2B2D73"/>
    <w:rsid w:val="7E2C44FE"/>
    <w:rsid w:val="7E2E25F6"/>
    <w:rsid w:val="7E2E51F1"/>
    <w:rsid w:val="7E30269E"/>
    <w:rsid w:val="7E313551"/>
    <w:rsid w:val="7E335724"/>
    <w:rsid w:val="7E355E14"/>
    <w:rsid w:val="7E370375"/>
    <w:rsid w:val="7E3A26E1"/>
    <w:rsid w:val="7E3A7B77"/>
    <w:rsid w:val="7E3B78E6"/>
    <w:rsid w:val="7E3C2F0E"/>
    <w:rsid w:val="7E3C5095"/>
    <w:rsid w:val="7E3C6DFB"/>
    <w:rsid w:val="7E3E054A"/>
    <w:rsid w:val="7E3F3F3E"/>
    <w:rsid w:val="7E3F56E1"/>
    <w:rsid w:val="7E3F6E87"/>
    <w:rsid w:val="7E41710D"/>
    <w:rsid w:val="7E44745B"/>
    <w:rsid w:val="7E447DB9"/>
    <w:rsid w:val="7E4A5A04"/>
    <w:rsid w:val="7E4B2E58"/>
    <w:rsid w:val="7E4B5446"/>
    <w:rsid w:val="7E4E716C"/>
    <w:rsid w:val="7E4F6D5A"/>
    <w:rsid w:val="7E535A4D"/>
    <w:rsid w:val="7E54395D"/>
    <w:rsid w:val="7E552358"/>
    <w:rsid w:val="7E565EA0"/>
    <w:rsid w:val="7E5934E1"/>
    <w:rsid w:val="7E594153"/>
    <w:rsid w:val="7E5A00FF"/>
    <w:rsid w:val="7E5C17FD"/>
    <w:rsid w:val="7E5E7B46"/>
    <w:rsid w:val="7E600AA6"/>
    <w:rsid w:val="7E6865E7"/>
    <w:rsid w:val="7E687B0C"/>
    <w:rsid w:val="7E6B135D"/>
    <w:rsid w:val="7E6B5263"/>
    <w:rsid w:val="7E6C2441"/>
    <w:rsid w:val="7E6D7BCC"/>
    <w:rsid w:val="7E6E0B62"/>
    <w:rsid w:val="7E6E1CDB"/>
    <w:rsid w:val="7E6E2F20"/>
    <w:rsid w:val="7E70085E"/>
    <w:rsid w:val="7E7337C3"/>
    <w:rsid w:val="7E737704"/>
    <w:rsid w:val="7E74576D"/>
    <w:rsid w:val="7E760874"/>
    <w:rsid w:val="7E763D76"/>
    <w:rsid w:val="7E770405"/>
    <w:rsid w:val="7E772C8C"/>
    <w:rsid w:val="7E776E03"/>
    <w:rsid w:val="7E7930EF"/>
    <w:rsid w:val="7E7A5203"/>
    <w:rsid w:val="7E7B07DB"/>
    <w:rsid w:val="7E806D39"/>
    <w:rsid w:val="7E822B24"/>
    <w:rsid w:val="7E8273E3"/>
    <w:rsid w:val="7E860244"/>
    <w:rsid w:val="7E8724A0"/>
    <w:rsid w:val="7E8765F9"/>
    <w:rsid w:val="7E8800AA"/>
    <w:rsid w:val="7E893261"/>
    <w:rsid w:val="7E8A4AFC"/>
    <w:rsid w:val="7E8B0C29"/>
    <w:rsid w:val="7E8C4262"/>
    <w:rsid w:val="7E8C6BC5"/>
    <w:rsid w:val="7E8D2B66"/>
    <w:rsid w:val="7E8E3CD1"/>
    <w:rsid w:val="7E8E49DF"/>
    <w:rsid w:val="7E920ED9"/>
    <w:rsid w:val="7E925EED"/>
    <w:rsid w:val="7E960C48"/>
    <w:rsid w:val="7E98526F"/>
    <w:rsid w:val="7E9951D7"/>
    <w:rsid w:val="7E9970EA"/>
    <w:rsid w:val="7E9E79FD"/>
    <w:rsid w:val="7EA36EB8"/>
    <w:rsid w:val="7EA5242F"/>
    <w:rsid w:val="7EA66A9E"/>
    <w:rsid w:val="7EA70262"/>
    <w:rsid w:val="7EAA033E"/>
    <w:rsid w:val="7EAB1F74"/>
    <w:rsid w:val="7EAD0755"/>
    <w:rsid w:val="7EAD7358"/>
    <w:rsid w:val="7EB14CC7"/>
    <w:rsid w:val="7EB20F19"/>
    <w:rsid w:val="7EB7784F"/>
    <w:rsid w:val="7EB81A99"/>
    <w:rsid w:val="7EB84EA5"/>
    <w:rsid w:val="7EB94E6C"/>
    <w:rsid w:val="7EBA6613"/>
    <w:rsid w:val="7EBB7B9A"/>
    <w:rsid w:val="7EBD442F"/>
    <w:rsid w:val="7EBF2E4E"/>
    <w:rsid w:val="7EC04D2B"/>
    <w:rsid w:val="7EC21EC1"/>
    <w:rsid w:val="7EC4407C"/>
    <w:rsid w:val="7EC7690E"/>
    <w:rsid w:val="7EC83878"/>
    <w:rsid w:val="7EC975DC"/>
    <w:rsid w:val="7ECC2117"/>
    <w:rsid w:val="7ECD7AB1"/>
    <w:rsid w:val="7ECE3DCC"/>
    <w:rsid w:val="7ECE69D9"/>
    <w:rsid w:val="7ED01E50"/>
    <w:rsid w:val="7ED04050"/>
    <w:rsid w:val="7ED062E6"/>
    <w:rsid w:val="7ED06A30"/>
    <w:rsid w:val="7ED10029"/>
    <w:rsid w:val="7ED3349C"/>
    <w:rsid w:val="7ED545D8"/>
    <w:rsid w:val="7ED772CD"/>
    <w:rsid w:val="7ED871A0"/>
    <w:rsid w:val="7EDA0868"/>
    <w:rsid w:val="7EDA151C"/>
    <w:rsid w:val="7EDF7B09"/>
    <w:rsid w:val="7EE24B1D"/>
    <w:rsid w:val="7EE25CAE"/>
    <w:rsid w:val="7EE26429"/>
    <w:rsid w:val="7EE40381"/>
    <w:rsid w:val="7EE65365"/>
    <w:rsid w:val="7EE83E24"/>
    <w:rsid w:val="7EEA4E0B"/>
    <w:rsid w:val="7EEB38D4"/>
    <w:rsid w:val="7EEB4822"/>
    <w:rsid w:val="7EEE3D57"/>
    <w:rsid w:val="7EF23725"/>
    <w:rsid w:val="7EF501C3"/>
    <w:rsid w:val="7EF56566"/>
    <w:rsid w:val="7EF8420E"/>
    <w:rsid w:val="7EFE41F7"/>
    <w:rsid w:val="7EFE5309"/>
    <w:rsid w:val="7F0006AD"/>
    <w:rsid w:val="7F001617"/>
    <w:rsid w:val="7F044CEC"/>
    <w:rsid w:val="7F051E0E"/>
    <w:rsid w:val="7F091F33"/>
    <w:rsid w:val="7F0D0278"/>
    <w:rsid w:val="7F0D5EAD"/>
    <w:rsid w:val="7F0F549D"/>
    <w:rsid w:val="7F125B85"/>
    <w:rsid w:val="7F130F6F"/>
    <w:rsid w:val="7F143CDD"/>
    <w:rsid w:val="7F152465"/>
    <w:rsid w:val="7F164015"/>
    <w:rsid w:val="7F182838"/>
    <w:rsid w:val="7F1F10ED"/>
    <w:rsid w:val="7F1F2764"/>
    <w:rsid w:val="7F213AD8"/>
    <w:rsid w:val="7F225ECE"/>
    <w:rsid w:val="7F2446E9"/>
    <w:rsid w:val="7F273DA0"/>
    <w:rsid w:val="7F3014DF"/>
    <w:rsid w:val="7F315A85"/>
    <w:rsid w:val="7F330727"/>
    <w:rsid w:val="7F364536"/>
    <w:rsid w:val="7F376F2C"/>
    <w:rsid w:val="7F38353A"/>
    <w:rsid w:val="7F3B28EF"/>
    <w:rsid w:val="7F40502E"/>
    <w:rsid w:val="7F4109DC"/>
    <w:rsid w:val="7F4112F6"/>
    <w:rsid w:val="7F416748"/>
    <w:rsid w:val="7F450917"/>
    <w:rsid w:val="7F4D7EF3"/>
    <w:rsid w:val="7F4E3AD7"/>
    <w:rsid w:val="7F51493D"/>
    <w:rsid w:val="7F525515"/>
    <w:rsid w:val="7F5269C6"/>
    <w:rsid w:val="7F530E0A"/>
    <w:rsid w:val="7F543EA4"/>
    <w:rsid w:val="7F566BDD"/>
    <w:rsid w:val="7F577278"/>
    <w:rsid w:val="7F5B6C1B"/>
    <w:rsid w:val="7F634A28"/>
    <w:rsid w:val="7F65750B"/>
    <w:rsid w:val="7F665F80"/>
    <w:rsid w:val="7F6777F4"/>
    <w:rsid w:val="7F6911D7"/>
    <w:rsid w:val="7F6A24D9"/>
    <w:rsid w:val="7F6B7F34"/>
    <w:rsid w:val="7F6C27BA"/>
    <w:rsid w:val="7F6E12F0"/>
    <w:rsid w:val="7F6E68A6"/>
    <w:rsid w:val="7F6F6789"/>
    <w:rsid w:val="7F6F690A"/>
    <w:rsid w:val="7F722375"/>
    <w:rsid w:val="7F72788D"/>
    <w:rsid w:val="7F7928A3"/>
    <w:rsid w:val="7F7B1137"/>
    <w:rsid w:val="7F7B1407"/>
    <w:rsid w:val="7F7B624E"/>
    <w:rsid w:val="7F7C2486"/>
    <w:rsid w:val="7F7F23F4"/>
    <w:rsid w:val="7F7F4645"/>
    <w:rsid w:val="7F800CAF"/>
    <w:rsid w:val="7F824927"/>
    <w:rsid w:val="7F825DAF"/>
    <w:rsid w:val="7F851E9B"/>
    <w:rsid w:val="7F854B15"/>
    <w:rsid w:val="7F86387E"/>
    <w:rsid w:val="7F8743D1"/>
    <w:rsid w:val="7F885AAC"/>
    <w:rsid w:val="7F89593D"/>
    <w:rsid w:val="7F8C6ED6"/>
    <w:rsid w:val="7F8C7655"/>
    <w:rsid w:val="7F8D107F"/>
    <w:rsid w:val="7F8E5FBF"/>
    <w:rsid w:val="7F8F201E"/>
    <w:rsid w:val="7F9302ED"/>
    <w:rsid w:val="7F94528C"/>
    <w:rsid w:val="7F953E6B"/>
    <w:rsid w:val="7F955A0E"/>
    <w:rsid w:val="7F9A4AC8"/>
    <w:rsid w:val="7F9B437C"/>
    <w:rsid w:val="7F9C122E"/>
    <w:rsid w:val="7F9C4A7A"/>
    <w:rsid w:val="7F9D24F6"/>
    <w:rsid w:val="7F9E0BCB"/>
    <w:rsid w:val="7FA11EF0"/>
    <w:rsid w:val="7FA151BB"/>
    <w:rsid w:val="7FA27AF2"/>
    <w:rsid w:val="7FA566E1"/>
    <w:rsid w:val="7FA64935"/>
    <w:rsid w:val="7FA75B4B"/>
    <w:rsid w:val="7FAA3AE5"/>
    <w:rsid w:val="7FAD394B"/>
    <w:rsid w:val="7FAE0F3D"/>
    <w:rsid w:val="7FAE7005"/>
    <w:rsid w:val="7FAF45D8"/>
    <w:rsid w:val="7FB336E9"/>
    <w:rsid w:val="7FB43BB5"/>
    <w:rsid w:val="7FB6654D"/>
    <w:rsid w:val="7FB6710D"/>
    <w:rsid w:val="7FBA0926"/>
    <w:rsid w:val="7FBC196A"/>
    <w:rsid w:val="7FBE33BA"/>
    <w:rsid w:val="7FBF6D60"/>
    <w:rsid w:val="7FC40D7C"/>
    <w:rsid w:val="7FC44035"/>
    <w:rsid w:val="7FC47E9F"/>
    <w:rsid w:val="7FC55196"/>
    <w:rsid w:val="7FC647A1"/>
    <w:rsid w:val="7FC816A5"/>
    <w:rsid w:val="7FC853C0"/>
    <w:rsid w:val="7FC95398"/>
    <w:rsid w:val="7FCB4FC0"/>
    <w:rsid w:val="7FCB5400"/>
    <w:rsid w:val="7FCB624C"/>
    <w:rsid w:val="7FCE3DA1"/>
    <w:rsid w:val="7FCE542B"/>
    <w:rsid w:val="7FCE7C2D"/>
    <w:rsid w:val="7FD05B6E"/>
    <w:rsid w:val="7FD13313"/>
    <w:rsid w:val="7FD25939"/>
    <w:rsid w:val="7FD42743"/>
    <w:rsid w:val="7FD448F6"/>
    <w:rsid w:val="7FD55066"/>
    <w:rsid w:val="7FD64011"/>
    <w:rsid w:val="7FD87537"/>
    <w:rsid w:val="7FDB466E"/>
    <w:rsid w:val="7FDC22B9"/>
    <w:rsid w:val="7FDC2D65"/>
    <w:rsid w:val="7FDC2F5C"/>
    <w:rsid w:val="7FE00B34"/>
    <w:rsid w:val="7FE00F43"/>
    <w:rsid w:val="7FE205F3"/>
    <w:rsid w:val="7FE2442A"/>
    <w:rsid w:val="7FE41890"/>
    <w:rsid w:val="7FE83120"/>
    <w:rsid w:val="7FE8585A"/>
    <w:rsid w:val="7FE97799"/>
    <w:rsid w:val="7FEB681E"/>
    <w:rsid w:val="7FEF3957"/>
    <w:rsid w:val="7FEF450C"/>
    <w:rsid w:val="7FF0169F"/>
    <w:rsid w:val="7FF470EA"/>
    <w:rsid w:val="7FF553DE"/>
    <w:rsid w:val="7FF84EB7"/>
    <w:rsid w:val="7FFC75A3"/>
    <w:rsid w:val="7FFE06DE"/>
    <w:rsid w:val="7FFF1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25" w:line="360" w:lineRule="atLeast"/>
      <w:jc w:val="both"/>
    </w:pPr>
    <w:rPr>
      <w:rFonts w:ascii="Calibri" w:hAnsi="Calibri" w:eastAsia="宋体" w:cs="Times New Roman"/>
      <w:color w:val="1E1C11" w:themeColor="background2" w:themeShade="1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keepLines/>
      <w:numPr>
        <w:ilvl w:val="0"/>
        <w:numId w:val="1"/>
      </w:numPr>
      <w:spacing w:before="340" w:after="330" w:line="720" w:lineRule="exact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uiPriority w:val="0"/>
    <w:pPr>
      <w:spacing w:before="260" w:after="260" w:line="600" w:lineRule="exact"/>
      <w:outlineLvl w:val="1"/>
    </w:pPr>
    <w:rPr>
      <w:rFonts w:ascii="Cambria" w:hAnsi="Cambria"/>
      <w:sz w:val="32"/>
      <w:szCs w:val="32"/>
    </w:rPr>
  </w:style>
  <w:style w:type="paragraph" w:styleId="4">
    <w:name w:val="heading 3"/>
    <w:basedOn w:val="1"/>
    <w:next w:val="1"/>
    <w:link w:val="27"/>
    <w:qFormat/>
    <w:uiPriority w:val="0"/>
    <w:pPr>
      <w:keepNext/>
      <w:keepLines/>
      <w:numPr>
        <w:ilvl w:val="2"/>
        <w:numId w:val="1"/>
      </w:numPr>
      <w:spacing w:before="260" w:after="260" w:line="500" w:lineRule="exact"/>
      <w:jc w:val="left"/>
      <w:outlineLvl w:val="2"/>
    </w:pPr>
    <w:rPr>
      <w:sz w:val="28"/>
      <w:szCs w:val="32"/>
    </w:rPr>
  </w:style>
  <w:style w:type="paragraph" w:styleId="5">
    <w:name w:val="heading 4"/>
    <w:basedOn w:val="1"/>
    <w:next w:val="1"/>
    <w:link w:val="28"/>
    <w:qFormat/>
    <w:uiPriority w:val="9"/>
    <w:pPr>
      <w:keepNext/>
      <w:keepLines/>
      <w:spacing w:before="280" w:after="290"/>
      <w:outlineLvl w:val="3"/>
    </w:pPr>
    <w:rPr>
      <w:rFonts w:ascii="Cambria" w:hAnsi="Cambria"/>
      <w:b/>
      <w:bCs/>
      <w:szCs w:val="28"/>
    </w:rPr>
  </w:style>
  <w:style w:type="character" w:default="1" w:styleId="18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Balloon Text"/>
    <w:basedOn w:val="1"/>
    <w:link w:val="22"/>
    <w:unhideWhenUsed/>
    <w:qFormat/>
    <w:uiPriority w:val="99"/>
    <w:rPr>
      <w:kern w:val="0"/>
      <w:sz w:val="18"/>
      <w:szCs w:val="18"/>
      <w:lang w:val="zh-CN"/>
    </w:rPr>
  </w:style>
  <w:style w:type="paragraph" w:styleId="8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/>
    </w:rPr>
  </w:style>
  <w:style w:type="paragraph" w:styleId="9">
    <w:name w:val="header"/>
    <w:basedOn w:val="1"/>
    <w:link w:val="2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HTML Preformatted"/>
    <w:basedOn w:val="1"/>
    <w:link w:val="3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hint="eastAsia" w:ascii="宋体" w:hAnsi="宋体"/>
      <w:kern w:val="0"/>
      <w:sz w:val="24"/>
      <w:szCs w:val="24"/>
    </w:rPr>
  </w:style>
  <w:style w:type="paragraph" w:styleId="14">
    <w:name w:val="Normal (Web)"/>
    <w:basedOn w:val="1"/>
    <w:unhideWhenUsed/>
    <w:qFormat/>
    <w:uiPriority w:val="99"/>
    <w:pPr>
      <w:spacing w:beforeAutospacing="1" w:after="0" w:afterAutospacing="1"/>
      <w:jc w:val="left"/>
    </w:pPr>
    <w:rPr>
      <w:kern w:val="0"/>
      <w:sz w:val="24"/>
    </w:rPr>
  </w:style>
  <w:style w:type="paragraph" w:styleId="15">
    <w:name w:val="Title"/>
    <w:basedOn w:val="1"/>
    <w:next w:val="1"/>
    <w:link w:val="30"/>
    <w:qFormat/>
    <w:uiPriority w:val="0"/>
    <w:pPr>
      <w:spacing w:before="240" w:after="60"/>
      <w:jc w:val="center"/>
      <w:outlineLvl w:val="0"/>
    </w:pPr>
    <w:rPr>
      <w:rFonts w:ascii="Cambria" w:hAnsi="Cambria" w:eastAsia="黑体"/>
      <w:b/>
      <w:bCs/>
      <w:sz w:val="72"/>
      <w:szCs w:val="32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Strong"/>
    <w:basedOn w:val="18"/>
    <w:qFormat/>
    <w:uiPriority w:val="22"/>
    <w:rPr>
      <w:b/>
    </w:rPr>
  </w:style>
  <w:style w:type="character" w:styleId="20">
    <w:name w:val="Hyperlink"/>
    <w:unhideWhenUsed/>
    <w:qFormat/>
    <w:uiPriority w:val="99"/>
    <w:rPr>
      <w:color w:val="0000FF"/>
      <w:u w:val="single"/>
    </w:rPr>
  </w:style>
  <w:style w:type="character" w:customStyle="1" w:styleId="21">
    <w:name w:val="页脚 Char"/>
    <w:link w:val="8"/>
    <w:qFormat/>
    <w:uiPriority w:val="99"/>
    <w:rPr>
      <w:sz w:val="18"/>
      <w:szCs w:val="18"/>
      <w:lang w:val="zh-CN" w:eastAsia="zh-CN"/>
    </w:rPr>
  </w:style>
  <w:style w:type="character" w:customStyle="1" w:styleId="22">
    <w:name w:val="批注框文本 Char"/>
    <w:link w:val="7"/>
    <w:qFormat/>
    <w:uiPriority w:val="99"/>
    <w:rPr>
      <w:sz w:val="18"/>
      <w:szCs w:val="18"/>
      <w:lang w:val="zh-CN" w:eastAsia="zh-CN"/>
    </w:rPr>
  </w:style>
  <w:style w:type="character" w:customStyle="1" w:styleId="23">
    <w:name w:val="页眉 Char"/>
    <w:link w:val="9"/>
    <w:qFormat/>
    <w:uiPriority w:val="99"/>
    <w:rPr>
      <w:sz w:val="18"/>
      <w:szCs w:val="18"/>
      <w:lang w:val="zh-CN" w:eastAsia="zh-CN"/>
    </w:rPr>
  </w:style>
  <w:style w:type="paragraph" w:customStyle="1" w:styleId="24">
    <w:name w:val="word规范相关文字性说明"/>
    <w:basedOn w:val="1"/>
    <w:qFormat/>
    <w:uiPriority w:val="0"/>
    <w:pPr>
      <w:spacing w:line="500" w:lineRule="exact"/>
    </w:pPr>
    <w:rPr>
      <w:rFonts w:ascii="宋体" w:hAnsi="宋体" w:cs="宋体"/>
      <w:b/>
      <w:bCs/>
      <w:color w:val="FF0000"/>
      <w:sz w:val="28"/>
      <w:szCs w:val="20"/>
    </w:rPr>
  </w:style>
  <w:style w:type="character" w:customStyle="1" w:styleId="25">
    <w:name w:val="标题 1 Char"/>
    <w:link w:val="2"/>
    <w:qFormat/>
    <w:uiPriority w:val="9"/>
    <w:rPr>
      <w:rFonts w:eastAsia="黑体"/>
      <w:b/>
      <w:bCs/>
      <w:kern w:val="44"/>
      <w:sz w:val="44"/>
      <w:szCs w:val="44"/>
    </w:rPr>
  </w:style>
  <w:style w:type="character" w:customStyle="1" w:styleId="26">
    <w:name w:val="标题 2 Char"/>
    <w:link w:val="3"/>
    <w:qFormat/>
    <w:uiPriority w:val="9"/>
    <w:rPr>
      <w:rFonts w:ascii="Cambria" w:hAnsi="Cambria" w:eastAsia="黑体"/>
      <w:b/>
      <w:bCs/>
      <w:kern w:val="2"/>
      <w:sz w:val="32"/>
      <w:szCs w:val="32"/>
    </w:rPr>
  </w:style>
  <w:style w:type="character" w:customStyle="1" w:styleId="27">
    <w:name w:val="标题 3 Char"/>
    <w:link w:val="4"/>
    <w:qFormat/>
    <w:uiPriority w:val="9"/>
    <w:rPr>
      <w:b/>
      <w:bCs/>
      <w:kern w:val="2"/>
      <w:sz w:val="28"/>
      <w:szCs w:val="32"/>
    </w:rPr>
  </w:style>
  <w:style w:type="character" w:customStyle="1" w:styleId="28">
    <w:name w:val="标题 4 Char"/>
    <w:link w:val="5"/>
    <w:qFormat/>
    <w:uiPriority w:val="9"/>
    <w:rPr>
      <w:rFonts w:ascii="Cambria" w:hAnsi="Cambria"/>
      <w:b/>
      <w:bCs/>
      <w:kern w:val="2"/>
      <w:sz w:val="21"/>
      <w:szCs w:val="28"/>
    </w:rPr>
  </w:style>
  <w:style w:type="paragraph" w:customStyle="1" w:styleId="29">
    <w:name w:val="列出段落1"/>
    <w:basedOn w:val="1"/>
    <w:qFormat/>
    <w:uiPriority w:val="0"/>
    <w:pPr>
      <w:spacing w:line="240" w:lineRule="auto"/>
      <w:ind w:firstLine="420" w:firstLineChars="200"/>
    </w:pPr>
    <w:rPr>
      <w:rFonts w:cs="Calibri"/>
      <w:szCs w:val="21"/>
    </w:rPr>
  </w:style>
  <w:style w:type="character" w:customStyle="1" w:styleId="30">
    <w:name w:val="标题 Char"/>
    <w:link w:val="15"/>
    <w:qFormat/>
    <w:uiPriority w:val="0"/>
    <w:rPr>
      <w:rFonts w:ascii="Cambria" w:hAnsi="Cambria" w:eastAsia="黑体" w:cs="Times New Roman"/>
      <w:b/>
      <w:bCs/>
      <w:kern w:val="2"/>
      <w:sz w:val="72"/>
      <w:szCs w:val="32"/>
    </w:rPr>
  </w:style>
  <w:style w:type="character" w:customStyle="1" w:styleId="31">
    <w:name w:val="HTML 预设格式 Char"/>
    <w:basedOn w:val="18"/>
    <w:link w:val="13"/>
    <w:qFormat/>
    <w:uiPriority w:val="99"/>
    <w:rPr>
      <w:rFonts w:ascii="宋体" w:hAnsi="宋体"/>
      <w:sz w:val="24"/>
      <w:szCs w:val="24"/>
    </w:rPr>
  </w:style>
  <w:style w:type="paragraph" w:customStyle="1" w:styleId="32">
    <w:name w:val="代码"/>
    <w:basedOn w:val="1"/>
    <w:qFormat/>
    <w:uiPriority w:val="0"/>
    <w:pPr>
      <w:spacing w:line="240" w:lineRule="auto"/>
    </w:pPr>
    <w:rPr>
      <w:rFonts w:eastAsiaTheme="minorEastAsia"/>
    </w:rPr>
  </w:style>
  <w:style w:type="paragraph" w:customStyle="1" w:styleId="33">
    <w:name w:val="列出段落2"/>
    <w:basedOn w:val="1"/>
    <w:qFormat/>
    <w:uiPriority w:val="34"/>
    <w:pPr>
      <w:ind w:firstLine="420" w:firstLineChars="200"/>
    </w:p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emf"/><Relationship Id="rId13" Type="http://schemas.openxmlformats.org/officeDocument/2006/relationships/oleObject" Target="embeddings/oleObject1.bin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7</Pages>
  <Words>3145</Words>
  <Characters>17928</Characters>
  <Lines>149</Lines>
  <Paragraphs>42</Paragraphs>
  <TotalTime>47</TotalTime>
  <ScaleCrop>false</ScaleCrop>
  <LinksUpToDate>false</LinksUpToDate>
  <CharactersWithSpaces>21031</CharactersWithSpaces>
  <Application>WPS Office_11.1.0.88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9:33:00Z</dcterms:created>
  <dc:creator>lixiaohua</dc:creator>
  <cp:lastModifiedBy>Administrator</cp:lastModifiedBy>
  <dcterms:modified xsi:type="dcterms:W3CDTF">2019-06-29T04:01:29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6</vt:lpwstr>
  </property>
</Properties>
</file>